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C1F6E8C" w14:textId="77777777" w:rsidR="00142D12" w:rsidRPr="00142D12" w:rsidRDefault="00142D12" w:rsidP="00142D12">
      <w:pPr>
        <w:rPr>
          <w:b/>
          <w:bCs/>
          <w:sz w:val="32"/>
          <w:szCs w:val="32"/>
        </w:rPr>
      </w:pPr>
      <w:r w:rsidRPr="00142D12">
        <w:rPr>
          <w:b/>
          <w:bCs/>
          <w:sz w:val="32"/>
          <w:szCs w:val="32"/>
        </w:rPr>
        <w:t>Assignment 1:</w:t>
      </w:r>
    </w:p>
    <w:p w14:paraId="6A1D9D7C" w14:textId="67D7F007" w:rsidR="002735C3" w:rsidRPr="00142D12" w:rsidRDefault="00142D12">
      <w:pPr>
        <w:rPr>
          <w:b/>
          <w:bCs/>
        </w:rPr>
      </w:pPr>
      <w:r w:rsidRPr="00142D12">
        <w:rPr>
          <w:b/>
          <w:bCs/>
        </w:rPr>
        <w:t>1. Please make a BRD which can be presented to the client along with complete development and resource plan.</w:t>
      </w:r>
      <w:r w:rsidRPr="00142D12">
        <w:rPr>
          <w:b/>
          <w:bCs/>
        </w:rPr>
        <w:cr/>
      </w:r>
    </w:p>
    <w:p w14:paraId="7F1BA7F8" w14:textId="77777777" w:rsidR="002735C3" w:rsidRPr="000A544D" w:rsidRDefault="002735C3" w:rsidP="002735C3">
      <w:pPr>
        <w:rPr>
          <w:rFonts w:cstheme="minorHAnsi"/>
          <w:b/>
          <w:bCs/>
        </w:rPr>
      </w:pPr>
      <w:r w:rsidRPr="000A544D">
        <w:rPr>
          <w:rFonts w:cstheme="minorHAnsi"/>
          <w:b/>
          <w:bCs/>
        </w:rPr>
        <w:t>1. Document Revisions</w:t>
      </w:r>
    </w:p>
    <w:tbl>
      <w:tblPr>
        <w:tblStyle w:val="TableGrid"/>
        <w:tblW w:w="0" w:type="auto"/>
        <w:tblLook w:val="04A0" w:firstRow="1" w:lastRow="0" w:firstColumn="1" w:lastColumn="0" w:noHBand="0" w:noVBand="1"/>
      </w:tblPr>
      <w:tblGrid>
        <w:gridCol w:w="3005"/>
        <w:gridCol w:w="3005"/>
        <w:gridCol w:w="3006"/>
      </w:tblGrid>
      <w:tr w:rsidR="002735C3" w:rsidRPr="000A544D" w14:paraId="7EB1356C" w14:textId="77777777" w:rsidTr="00E7109D">
        <w:tc>
          <w:tcPr>
            <w:tcW w:w="3005" w:type="dxa"/>
          </w:tcPr>
          <w:p w14:paraId="750FF9DD" w14:textId="77777777" w:rsidR="002735C3" w:rsidRPr="000A544D" w:rsidRDefault="002735C3" w:rsidP="00E7109D">
            <w:pPr>
              <w:rPr>
                <w:rFonts w:cstheme="minorHAnsi"/>
                <w:b/>
                <w:bCs/>
              </w:rPr>
            </w:pPr>
            <w:r w:rsidRPr="000A544D">
              <w:rPr>
                <w:rFonts w:cstheme="minorHAnsi"/>
                <w:b/>
                <w:bCs/>
              </w:rPr>
              <w:t>Date</w:t>
            </w:r>
          </w:p>
        </w:tc>
        <w:tc>
          <w:tcPr>
            <w:tcW w:w="3005" w:type="dxa"/>
          </w:tcPr>
          <w:p w14:paraId="00F18555" w14:textId="77777777" w:rsidR="002735C3" w:rsidRPr="000A544D" w:rsidRDefault="002735C3" w:rsidP="00E7109D">
            <w:pPr>
              <w:rPr>
                <w:rFonts w:cstheme="minorHAnsi"/>
                <w:b/>
                <w:bCs/>
              </w:rPr>
            </w:pPr>
            <w:r w:rsidRPr="000A544D">
              <w:rPr>
                <w:rFonts w:cstheme="minorHAnsi"/>
                <w:b/>
                <w:bCs/>
              </w:rPr>
              <w:t>Version Number</w:t>
            </w:r>
          </w:p>
        </w:tc>
        <w:tc>
          <w:tcPr>
            <w:tcW w:w="3006" w:type="dxa"/>
          </w:tcPr>
          <w:p w14:paraId="4C94ACAD" w14:textId="77777777" w:rsidR="002735C3" w:rsidRPr="000A544D" w:rsidRDefault="002735C3" w:rsidP="00E7109D">
            <w:pPr>
              <w:rPr>
                <w:rFonts w:cstheme="minorHAnsi"/>
                <w:b/>
                <w:bCs/>
              </w:rPr>
            </w:pPr>
            <w:r w:rsidRPr="000A544D">
              <w:rPr>
                <w:rFonts w:cstheme="minorHAnsi"/>
                <w:b/>
                <w:bCs/>
              </w:rPr>
              <w:t>Document Changes</w:t>
            </w:r>
          </w:p>
        </w:tc>
      </w:tr>
      <w:tr w:rsidR="002735C3" w:rsidRPr="000A544D" w14:paraId="4ED74ABF" w14:textId="77777777" w:rsidTr="00E7109D">
        <w:tc>
          <w:tcPr>
            <w:tcW w:w="3005" w:type="dxa"/>
          </w:tcPr>
          <w:p w14:paraId="6F5B6DF6" w14:textId="77777777" w:rsidR="002735C3" w:rsidRPr="000A544D" w:rsidRDefault="002735C3" w:rsidP="00E7109D">
            <w:pPr>
              <w:rPr>
                <w:rFonts w:cstheme="minorHAnsi"/>
                <w:b/>
                <w:bCs/>
              </w:rPr>
            </w:pPr>
            <w:r w:rsidRPr="000A544D">
              <w:rPr>
                <w:rFonts w:cstheme="minorHAnsi"/>
              </w:rPr>
              <w:t>05/02/2025</w:t>
            </w:r>
          </w:p>
        </w:tc>
        <w:tc>
          <w:tcPr>
            <w:tcW w:w="3005" w:type="dxa"/>
          </w:tcPr>
          <w:p w14:paraId="21966EC7" w14:textId="77777777" w:rsidR="002735C3" w:rsidRPr="000A544D" w:rsidRDefault="002735C3" w:rsidP="00E7109D">
            <w:pPr>
              <w:rPr>
                <w:rFonts w:cstheme="minorHAnsi"/>
                <w:b/>
                <w:bCs/>
              </w:rPr>
            </w:pPr>
            <w:r w:rsidRPr="000A544D">
              <w:rPr>
                <w:rFonts w:cstheme="minorHAnsi"/>
              </w:rPr>
              <w:t>0.1</w:t>
            </w:r>
          </w:p>
        </w:tc>
        <w:tc>
          <w:tcPr>
            <w:tcW w:w="3006" w:type="dxa"/>
          </w:tcPr>
          <w:p w14:paraId="23249E3D" w14:textId="77777777" w:rsidR="002735C3" w:rsidRPr="000A544D" w:rsidRDefault="002735C3" w:rsidP="00E7109D">
            <w:pPr>
              <w:rPr>
                <w:rFonts w:cstheme="minorHAnsi"/>
                <w:b/>
                <w:bCs/>
              </w:rPr>
            </w:pPr>
            <w:r w:rsidRPr="000A544D">
              <w:rPr>
                <w:rFonts w:cstheme="minorHAnsi"/>
              </w:rPr>
              <w:t>Initial Draft</w:t>
            </w:r>
          </w:p>
        </w:tc>
      </w:tr>
      <w:tr w:rsidR="002735C3" w:rsidRPr="000A544D" w14:paraId="6DAD6F58" w14:textId="77777777" w:rsidTr="00E7109D">
        <w:tc>
          <w:tcPr>
            <w:tcW w:w="3005" w:type="dxa"/>
          </w:tcPr>
          <w:p w14:paraId="345B7141" w14:textId="77777777" w:rsidR="002735C3" w:rsidRPr="000A544D" w:rsidRDefault="002735C3" w:rsidP="00E7109D">
            <w:pPr>
              <w:rPr>
                <w:rFonts w:cstheme="minorHAnsi"/>
                <w:b/>
                <w:bCs/>
              </w:rPr>
            </w:pPr>
            <w:r w:rsidRPr="000A544D">
              <w:rPr>
                <w:rFonts w:cstheme="minorHAnsi"/>
              </w:rPr>
              <w:t>10/02/2025</w:t>
            </w:r>
          </w:p>
        </w:tc>
        <w:tc>
          <w:tcPr>
            <w:tcW w:w="3005" w:type="dxa"/>
          </w:tcPr>
          <w:p w14:paraId="3314ABB9" w14:textId="77777777" w:rsidR="002735C3" w:rsidRPr="000A544D" w:rsidRDefault="002735C3" w:rsidP="00E7109D">
            <w:pPr>
              <w:rPr>
                <w:rFonts w:cstheme="minorHAnsi"/>
                <w:b/>
                <w:bCs/>
              </w:rPr>
            </w:pPr>
            <w:r w:rsidRPr="000A544D">
              <w:rPr>
                <w:rFonts w:cstheme="minorHAnsi"/>
              </w:rPr>
              <w:t>0.1</w:t>
            </w:r>
          </w:p>
        </w:tc>
        <w:tc>
          <w:tcPr>
            <w:tcW w:w="3006" w:type="dxa"/>
          </w:tcPr>
          <w:p w14:paraId="3B0C9B45" w14:textId="77777777" w:rsidR="002735C3" w:rsidRPr="000A544D" w:rsidRDefault="002735C3" w:rsidP="00E7109D">
            <w:pPr>
              <w:rPr>
                <w:rFonts w:cstheme="minorHAnsi"/>
                <w:b/>
                <w:bCs/>
              </w:rPr>
            </w:pPr>
            <w:r w:rsidRPr="000A544D">
              <w:rPr>
                <w:rFonts w:cstheme="minorHAnsi"/>
              </w:rPr>
              <w:t>Added stakeholder list and RACI chart</w:t>
            </w:r>
          </w:p>
        </w:tc>
      </w:tr>
      <w:tr w:rsidR="002735C3" w:rsidRPr="000A544D" w14:paraId="5FDC9072" w14:textId="77777777" w:rsidTr="00E7109D">
        <w:tc>
          <w:tcPr>
            <w:tcW w:w="3005" w:type="dxa"/>
          </w:tcPr>
          <w:p w14:paraId="31957589" w14:textId="77777777" w:rsidR="002735C3" w:rsidRPr="000A544D" w:rsidRDefault="002735C3" w:rsidP="00E7109D">
            <w:pPr>
              <w:rPr>
                <w:rFonts w:cstheme="minorHAnsi"/>
                <w:b/>
                <w:bCs/>
              </w:rPr>
            </w:pPr>
            <w:r w:rsidRPr="000A544D">
              <w:rPr>
                <w:rFonts w:cstheme="minorHAnsi"/>
              </w:rPr>
              <w:t>15/02/2025</w:t>
            </w:r>
          </w:p>
        </w:tc>
        <w:tc>
          <w:tcPr>
            <w:tcW w:w="3005" w:type="dxa"/>
          </w:tcPr>
          <w:p w14:paraId="4DCAD845" w14:textId="77777777" w:rsidR="002735C3" w:rsidRPr="000A544D" w:rsidRDefault="002735C3" w:rsidP="00E7109D">
            <w:pPr>
              <w:rPr>
                <w:rFonts w:cstheme="minorHAnsi"/>
                <w:b/>
                <w:bCs/>
              </w:rPr>
            </w:pPr>
            <w:r w:rsidRPr="000A544D">
              <w:rPr>
                <w:rFonts w:cstheme="minorHAnsi"/>
              </w:rPr>
              <w:t>0.1</w:t>
            </w:r>
          </w:p>
        </w:tc>
        <w:tc>
          <w:tcPr>
            <w:tcW w:w="3006" w:type="dxa"/>
          </w:tcPr>
          <w:p w14:paraId="79D79E30" w14:textId="77777777" w:rsidR="002735C3" w:rsidRPr="000A544D" w:rsidRDefault="002735C3" w:rsidP="00E7109D">
            <w:pPr>
              <w:rPr>
                <w:rFonts w:cstheme="minorHAnsi"/>
                <w:b/>
                <w:bCs/>
              </w:rPr>
            </w:pPr>
            <w:r w:rsidRPr="000A544D">
              <w:rPr>
                <w:rFonts w:cstheme="minorHAnsi"/>
              </w:rPr>
              <w:t>Revised requirements based on feedback</w:t>
            </w:r>
          </w:p>
        </w:tc>
      </w:tr>
      <w:tr w:rsidR="002735C3" w:rsidRPr="000A544D" w14:paraId="51EAA471" w14:textId="77777777" w:rsidTr="00E7109D">
        <w:tc>
          <w:tcPr>
            <w:tcW w:w="3005" w:type="dxa"/>
          </w:tcPr>
          <w:p w14:paraId="2B9E4CBE" w14:textId="77777777" w:rsidR="002735C3" w:rsidRPr="000A544D" w:rsidRDefault="002735C3" w:rsidP="00E7109D">
            <w:pPr>
              <w:rPr>
                <w:rFonts w:cstheme="minorHAnsi"/>
                <w:b/>
                <w:bCs/>
              </w:rPr>
            </w:pPr>
            <w:r w:rsidRPr="000A544D">
              <w:rPr>
                <w:rFonts w:cstheme="minorHAnsi"/>
              </w:rPr>
              <w:t>20/02/2025</w:t>
            </w:r>
          </w:p>
        </w:tc>
        <w:tc>
          <w:tcPr>
            <w:tcW w:w="3005" w:type="dxa"/>
          </w:tcPr>
          <w:p w14:paraId="72F2DB01" w14:textId="77777777" w:rsidR="002735C3" w:rsidRPr="000A544D" w:rsidRDefault="002735C3" w:rsidP="00E7109D">
            <w:pPr>
              <w:rPr>
                <w:rFonts w:cstheme="minorHAnsi"/>
                <w:b/>
                <w:bCs/>
              </w:rPr>
            </w:pPr>
            <w:r w:rsidRPr="000A544D">
              <w:rPr>
                <w:rFonts w:cstheme="minorHAnsi"/>
              </w:rPr>
              <w:t>0.1</w:t>
            </w:r>
          </w:p>
        </w:tc>
        <w:tc>
          <w:tcPr>
            <w:tcW w:w="3006" w:type="dxa"/>
          </w:tcPr>
          <w:p w14:paraId="69C8A83A" w14:textId="77777777" w:rsidR="002735C3" w:rsidRPr="000A544D" w:rsidRDefault="002735C3" w:rsidP="00E7109D">
            <w:pPr>
              <w:rPr>
                <w:rFonts w:cstheme="minorHAnsi"/>
                <w:b/>
                <w:bCs/>
              </w:rPr>
            </w:pPr>
            <w:r w:rsidRPr="000A544D">
              <w:rPr>
                <w:rFonts w:cstheme="minorHAnsi"/>
              </w:rPr>
              <w:t>Final version approved by client</w:t>
            </w:r>
          </w:p>
        </w:tc>
      </w:tr>
    </w:tbl>
    <w:p w14:paraId="730E1A80" w14:textId="77777777" w:rsidR="002735C3" w:rsidRDefault="002735C3"/>
    <w:p w14:paraId="1987F92C" w14:textId="77777777" w:rsidR="002735C3" w:rsidRPr="000A544D" w:rsidRDefault="002735C3" w:rsidP="002735C3">
      <w:pPr>
        <w:rPr>
          <w:rFonts w:cstheme="minorHAnsi"/>
          <w:b/>
          <w:bCs/>
        </w:rPr>
      </w:pPr>
      <w:r w:rsidRPr="000A544D">
        <w:rPr>
          <w:rFonts w:cstheme="minorHAnsi"/>
          <w:b/>
          <w:bCs/>
        </w:rPr>
        <w:t>2. Approvals</w:t>
      </w:r>
    </w:p>
    <w:tbl>
      <w:tblPr>
        <w:tblStyle w:val="TableGrid"/>
        <w:tblW w:w="9067" w:type="dxa"/>
        <w:tblLook w:val="04A0" w:firstRow="1" w:lastRow="0" w:firstColumn="1" w:lastColumn="0" w:noHBand="0" w:noVBand="1"/>
      </w:tblPr>
      <w:tblGrid>
        <w:gridCol w:w="1502"/>
        <w:gridCol w:w="2037"/>
        <w:gridCol w:w="2126"/>
        <w:gridCol w:w="1701"/>
        <w:gridCol w:w="1701"/>
      </w:tblGrid>
      <w:tr w:rsidR="002B1BBB" w:rsidRPr="000A544D" w14:paraId="0219F664" w14:textId="77777777" w:rsidTr="00E7109D">
        <w:tc>
          <w:tcPr>
            <w:tcW w:w="1502" w:type="dxa"/>
          </w:tcPr>
          <w:p w14:paraId="371B05F1" w14:textId="77777777" w:rsidR="002B1BBB" w:rsidRPr="000A544D" w:rsidRDefault="002B1BBB" w:rsidP="00E7109D">
            <w:pPr>
              <w:rPr>
                <w:rFonts w:cstheme="minorHAnsi"/>
                <w:b/>
                <w:bCs/>
              </w:rPr>
            </w:pPr>
            <w:r w:rsidRPr="000A544D">
              <w:rPr>
                <w:rFonts w:cstheme="minorHAnsi"/>
              </w:rPr>
              <w:t>Role</w:t>
            </w:r>
          </w:p>
        </w:tc>
        <w:tc>
          <w:tcPr>
            <w:tcW w:w="2037" w:type="dxa"/>
          </w:tcPr>
          <w:p w14:paraId="22BFAD91" w14:textId="77777777" w:rsidR="002B1BBB" w:rsidRPr="000A544D" w:rsidRDefault="002B1BBB" w:rsidP="00E7109D">
            <w:pPr>
              <w:rPr>
                <w:rFonts w:cstheme="minorHAnsi"/>
                <w:b/>
                <w:bCs/>
              </w:rPr>
            </w:pPr>
            <w:r w:rsidRPr="000A544D">
              <w:rPr>
                <w:rFonts w:cstheme="minorHAnsi"/>
              </w:rPr>
              <w:t>Name</w:t>
            </w:r>
          </w:p>
        </w:tc>
        <w:tc>
          <w:tcPr>
            <w:tcW w:w="2126" w:type="dxa"/>
          </w:tcPr>
          <w:p w14:paraId="2E72644D" w14:textId="77777777" w:rsidR="002B1BBB" w:rsidRPr="000A544D" w:rsidRDefault="002B1BBB" w:rsidP="00E7109D">
            <w:pPr>
              <w:rPr>
                <w:rFonts w:cstheme="minorHAnsi"/>
                <w:b/>
                <w:bCs/>
              </w:rPr>
            </w:pPr>
            <w:r w:rsidRPr="000A544D">
              <w:rPr>
                <w:rFonts w:cstheme="minorHAnsi"/>
              </w:rPr>
              <w:t>Title</w:t>
            </w:r>
          </w:p>
        </w:tc>
        <w:tc>
          <w:tcPr>
            <w:tcW w:w="1701" w:type="dxa"/>
          </w:tcPr>
          <w:p w14:paraId="757EA287" w14:textId="77777777" w:rsidR="002B1BBB" w:rsidRPr="000A544D" w:rsidRDefault="002B1BBB" w:rsidP="00E7109D">
            <w:pPr>
              <w:rPr>
                <w:rFonts w:cstheme="minorHAnsi"/>
                <w:b/>
                <w:bCs/>
              </w:rPr>
            </w:pPr>
            <w:r w:rsidRPr="000A544D">
              <w:rPr>
                <w:rFonts w:cstheme="minorHAnsi"/>
              </w:rPr>
              <w:t>Signature</w:t>
            </w:r>
          </w:p>
        </w:tc>
        <w:tc>
          <w:tcPr>
            <w:tcW w:w="1701" w:type="dxa"/>
          </w:tcPr>
          <w:p w14:paraId="162E1CF7" w14:textId="77777777" w:rsidR="002B1BBB" w:rsidRPr="000A544D" w:rsidRDefault="002B1BBB" w:rsidP="00E7109D">
            <w:pPr>
              <w:rPr>
                <w:rFonts w:cstheme="minorHAnsi"/>
                <w:b/>
                <w:bCs/>
              </w:rPr>
            </w:pPr>
            <w:r w:rsidRPr="000A544D">
              <w:rPr>
                <w:rFonts w:cstheme="minorHAnsi"/>
              </w:rPr>
              <w:t>Date</w:t>
            </w:r>
          </w:p>
        </w:tc>
      </w:tr>
      <w:tr w:rsidR="002B1BBB" w:rsidRPr="000A544D" w14:paraId="2709081B" w14:textId="77777777" w:rsidTr="00E7109D">
        <w:tc>
          <w:tcPr>
            <w:tcW w:w="1502" w:type="dxa"/>
          </w:tcPr>
          <w:p w14:paraId="390E18D2" w14:textId="77777777" w:rsidR="002B1BBB" w:rsidRPr="000A544D" w:rsidRDefault="002B1BBB" w:rsidP="00E7109D">
            <w:pPr>
              <w:rPr>
                <w:rFonts w:cstheme="minorHAnsi"/>
                <w:b/>
                <w:bCs/>
              </w:rPr>
            </w:pPr>
            <w:r w:rsidRPr="000A544D">
              <w:rPr>
                <w:rFonts w:cstheme="minorHAnsi"/>
              </w:rPr>
              <w:t xml:space="preserve">Project Sponsor           </w:t>
            </w:r>
          </w:p>
        </w:tc>
        <w:tc>
          <w:tcPr>
            <w:tcW w:w="2037" w:type="dxa"/>
          </w:tcPr>
          <w:p w14:paraId="6CDAF67F" w14:textId="77777777" w:rsidR="002B1BBB" w:rsidRPr="000A544D" w:rsidRDefault="002B1BBB" w:rsidP="00E7109D">
            <w:pPr>
              <w:rPr>
                <w:rFonts w:cstheme="minorHAnsi"/>
                <w:b/>
                <w:bCs/>
              </w:rPr>
            </w:pPr>
            <w:r w:rsidRPr="000A544D">
              <w:rPr>
                <w:rFonts w:cstheme="minorHAnsi"/>
              </w:rPr>
              <w:t>Mr. Amit Ananpara</w:t>
            </w:r>
          </w:p>
        </w:tc>
        <w:tc>
          <w:tcPr>
            <w:tcW w:w="2126" w:type="dxa"/>
          </w:tcPr>
          <w:p w14:paraId="272F5E8C" w14:textId="77777777" w:rsidR="002B1BBB" w:rsidRPr="000A544D" w:rsidRDefault="002B1BBB" w:rsidP="00E7109D">
            <w:pPr>
              <w:rPr>
                <w:rFonts w:cstheme="minorHAnsi"/>
              </w:rPr>
            </w:pPr>
            <w:r w:rsidRPr="000A544D">
              <w:rPr>
                <w:rFonts w:cstheme="minorHAnsi"/>
              </w:rPr>
              <w:t>CEO, Innoplexus Consulting Service</w:t>
            </w:r>
          </w:p>
        </w:tc>
        <w:tc>
          <w:tcPr>
            <w:tcW w:w="1701" w:type="dxa"/>
          </w:tcPr>
          <w:p w14:paraId="5F4AF6CD" w14:textId="77777777" w:rsidR="002B1BBB" w:rsidRPr="000A544D" w:rsidRDefault="002B1BBB" w:rsidP="00E7109D">
            <w:pPr>
              <w:rPr>
                <w:rFonts w:cstheme="minorHAnsi"/>
              </w:rPr>
            </w:pPr>
            <w:r w:rsidRPr="000A544D">
              <w:rPr>
                <w:rFonts w:cstheme="minorHAnsi"/>
              </w:rPr>
              <w:t>A. Ananpara</w:t>
            </w:r>
          </w:p>
        </w:tc>
        <w:tc>
          <w:tcPr>
            <w:tcW w:w="1701" w:type="dxa"/>
          </w:tcPr>
          <w:p w14:paraId="59EAFD6C" w14:textId="77777777" w:rsidR="002B1BBB" w:rsidRPr="000A544D" w:rsidRDefault="002B1BBB" w:rsidP="00E7109D">
            <w:pPr>
              <w:rPr>
                <w:rFonts w:cstheme="minorHAnsi"/>
                <w:b/>
                <w:bCs/>
              </w:rPr>
            </w:pPr>
            <w:r w:rsidRPr="000A544D">
              <w:rPr>
                <w:rFonts w:cstheme="minorHAnsi"/>
              </w:rPr>
              <w:t>27-01-2025</w:t>
            </w:r>
          </w:p>
        </w:tc>
      </w:tr>
      <w:tr w:rsidR="002B1BBB" w:rsidRPr="000A544D" w14:paraId="0215C984" w14:textId="77777777" w:rsidTr="00E7109D">
        <w:tc>
          <w:tcPr>
            <w:tcW w:w="1502" w:type="dxa"/>
          </w:tcPr>
          <w:p w14:paraId="2088AE8E" w14:textId="77777777" w:rsidR="002B1BBB" w:rsidRPr="000A544D" w:rsidRDefault="002B1BBB" w:rsidP="00E7109D">
            <w:pPr>
              <w:rPr>
                <w:rFonts w:cstheme="minorHAnsi"/>
                <w:b/>
                <w:bCs/>
              </w:rPr>
            </w:pPr>
            <w:r w:rsidRPr="000A544D">
              <w:rPr>
                <w:rFonts w:cstheme="minorHAnsi"/>
              </w:rPr>
              <w:t xml:space="preserve">Business Owner     </w:t>
            </w:r>
          </w:p>
        </w:tc>
        <w:tc>
          <w:tcPr>
            <w:tcW w:w="2037" w:type="dxa"/>
          </w:tcPr>
          <w:p w14:paraId="369D40A6" w14:textId="77777777" w:rsidR="002B1BBB" w:rsidRPr="000A544D" w:rsidRDefault="002B1BBB" w:rsidP="00E7109D">
            <w:pPr>
              <w:rPr>
                <w:rFonts w:cstheme="minorHAnsi"/>
                <w:b/>
                <w:bCs/>
              </w:rPr>
            </w:pPr>
            <w:r w:rsidRPr="000A544D">
              <w:rPr>
                <w:rFonts w:cstheme="minorHAnsi"/>
              </w:rPr>
              <w:t>Mr. Gaurav Tripathi</w:t>
            </w:r>
          </w:p>
        </w:tc>
        <w:tc>
          <w:tcPr>
            <w:tcW w:w="2126" w:type="dxa"/>
          </w:tcPr>
          <w:p w14:paraId="49C5E996" w14:textId="77777777" w:rsidR="002B1BBB" w:rsidRPr="000A544D" w:rsidRDefault="002B1BBB" w:rsidP="00E7109D">
            <w:pPr>
              <w:rPr>
                <w:rFonts w:cstheme="minorHAnsi"/>
              </w:rPr>
            </w:pPr>
            <w:r w:rsidRPr="000A544D">
              <w:rPr>
                <w:rFonts w:cstheme="minorHAnsi"/>
              </w:rPr>
              <w:t>Co-founder, Innoplexus Consulting Service</w:t>
            </w:r>
          </w:p>
        </w:tc>
        <w:tc>
          <w:tcPr>
            <w:tcW w:w="1701" w:type="dxa"/>
          </w:tcPr>
          <w:p w14:paraId="489EEBB2" w14:textId="77777777" w:rsidR="002B1BBB" w:rsidRPr="000A544D" w:rsidRDefault="002B1BBB" w:rsidP="00E7109D">
            <w:pPr>
              <w:rPr>
                <w:rFonts w:cstheme="minorHAnsi"/>
              </w:rPr>
            </w:pPr>
            <w:r w:rsidRPr="000A544D">
              <w:rPr>
                <w:rFonts w:cstheme="minorHAnsi"/>
              </w:rPr>
              <w:t>G. Tripathi</w:t>
            </w:r>
          </w:p>
        </w:tc>
        <w:tc>
          <w:tcPr>
            <w:tcW w:w="1701" w:type="dxa"/>
          </w:tcPr>
          <w:p w14:paraId="13C4DB17" w14:textId="77777777" w:rsidR="002B1BBB" w:rsidRPr="000A544D" w:rsidRDefault="002B1BBB" w:rsidP="00E7109D">
            <w:pPr>
              <w:rPr>
                <w:rFonts w:cstheme="minorHAnsi"/>
                <w:b/>
                <w:bCs/>
              </w:rPr>
            </w:pPr>
            <w:r w:rsidRPr="000A544D">
              <w:rPr>
                <w:rFonts w:cstheme="minorHAnsi"/>
              </w:rPr>
              <w:t>27-01-2025</w:t>
            </w:r>
          </w:p>
        </w:tc>
      </w:tr>
      <w:tr w:rsidR="002B1BBB" w:rsidRPr="000A544D" w14:paraId="46B463B0" w14:textId="77777777" w:rsidTr="00E7109D">
        <w:tc>
          <w:tcPr>
            <w:tcW w:w="1502" w:type="dxa"/>
          </w:tcPr>
          <w:p w14:paraId="18E07D5C" w14:textId="77777777" w:rsidR="002B1BBB" w:rsidRPr="000A544D" w:rsidRDefault="002B1BBB" w:rsidP="00E7109D">
            <w:pPr>
              <w:rPr>
                <w:rFonts w:cstheme="minorHAnsi"/>
                <w:b/>
                <w:bCs/>
              </w:rPr>
            </w:pPr>
            <w:r w:rsidRPr="000A544D">
              <w:rPr>
                <w:rFonts w:cstheme="minorHAnsi"/>
              </w:rPr>
              <w:t>Project Manager</w:t>
            </w:r>
          </w:p>
        </w:tc>
        <w:tc>
          <w:tcPr>
            <w:tcW w:w="2037" w:type="dxa"/>
          </w:tcPr>
          <w:p w14:paraId="7735F2EF" w14:textId="77777777" w:rsidR="002B1BBB" w:rsidRPr="000A544D" w:rsidRDefault="002B1BBB" w:rsidP="00E7109D">
            <w:pPr>
              <w:rPr>
                <w:rFonts w:cstheme="minorHAnsi"/>
                <w:b/>
                <w:bCs/>
              </w:rPr>
            </w:pPr>
            <w:r w:rsidRPr="000A544D">
              <w:rPr>
                <w:rFonts w:cstheme="minorHAnsi"/>
              </w:rPr>
              <w:t>Mrs. Pooja Palkar</w:t>
            </w:r>
          </w:p>
        </w:tc>
        <w:tc>
          <w:tcPr>
            <w:tcW w:w="2126" w:type="dxa"/>
          </w:tcPr>
          <w:p w14:paraId="6BB5BAB9" w14:textId="77777777" w:rsidR="002B1BBB" w:rsidRPr="000A544D" w:rsidRDefault="002B1BBB" w:rsidP="00E7109D">
            <w:pPr>
              <w:rPr>
                <w:rFonts w:cstheme="minorHAnsi"/>
                <w:b/>
                <w:bCs/>
              </w:rPr>
            </w:pPr>
            <w:r w:rsidRPr="000A544D">
              <w:rPr>
                <w:rFonts w:cstheme="minorHAnsi"/>
              </w:rPr>
              <w:t>Project Manager, Innoplexus Consulting Service</w:t>
            </w:r>
          </w:p>
        </w:tc>
        <w:tc>
          <w:tcPr>
            <w:tcW w:w="1701" w:type="dxa"/>
          </w:tcPr>
          <w:p w14:paraId="35C94DCF" w14:textId="77777777" w:rsidR="002B1BBB" w:rsidRPr="000A544D" w:rsidRDefault="002B1BBB" w:rsidP="00E7109D">
            <w:pPr>
              <w:rPr>
                <w:rFonts w:cstheme="minorHAnsi"/>
              </w:rPr>
            </w:pPr>
            <w:r w:rsidRPr="000A544D">
              <w:rPr>
                <w:rFonts w:cstheme="minorHAnsi"/>
              </w:rPr>
              <w:t>P. Palkar</w:t>
            </w:r>
          </w:p>
        </w:tc>
        <w:tc>
          <w:tcPr>
            <w:tcW w:w="1701" w:type="dxa"/>
          </w:tcPr>
          <w:p w14:paraId="06BAC8C2" w14:textId="77777777" w:rsidR="002B1BBB" w:rsidRPr="000A544D" w:rsidRDefault="002B1BBB" w:rsidP="00E7109D">
            <w:pPr>
              <w:rPr>
                <w:rFonts w:cstheme="minorHAnsi"/>
                <w:b/>
                <w:bCs/>
              </w:rPr>
            </w:pPr>
            <w:r w:rsidRPr="000A544D">
              <w:rPr>
                <w:rFonts w:cstheme="minorHAnsi"/>
              </w:rPr>
              <w:t>28-01-2025</w:t>
            </w:r>
          </w:p>
        </w:tc>
      </w:tr>
      <w:tr w:rsidR="002B1BBB" w:rsidRPr="000A544D" w14:paraId="5E76EFBA" w14:textId="77777777" w:rsidTr="00E7109D">
        <w:tc>
          <w:tcPr>
            <w:tcW w:w="1502" w:type="dxa"/>
          </w:tcPr>
          <w:p w14:paraId="11612D09" w14:textId="77777777" w:rsidR="002B1BBB" w:rsidRPr="000A544D" w:rsidRDefault="002B1BBB" w:rsidP="00E7109D">
            <w:pPr>
              <w:rPr>
                <w:rFonts w:cstheme="minorHAnsi"/>
                <w:b/>
                <w:bCs/>
              </w:rPr>
            </w:pPr>
            <w:r w:rsidRPr="000A544D">
              <w:rPr>
                <w:rFonts w:cstheme="minorHAnsi"/>
              </w:rPr>
              <w:t>System Architect</w:t>
            </w:r>
          </w:p>
        </w:tc>
        <w:tc>
          <w:tcPr>
            <w:tcW w:w="2037" w:type="dxa"/>
          </w:tcPr>
          <w:p w14:paraId="58095A6E" w14:textId="77777777" w:rsidR="002B1BBB" w:rsidRPr="000A544D" w:rsidRDefault="002B1BBB" w:rsidP="00E7109D">
            <w:pPr>
              <w:rPr>
                <w:rFonts w:cstheme="minorHAnsi"/>
                <w:b/>
                <w:bCs/>
              </w:rPr>
            </w:pPr>
            <w:r w:rsidRPr="000A544D">
              <w:rPr>
                <w:rFonts w:cstheme="minorHAnsi"/>
              </w:rPr>
              <w:t xml:space="preserve">Mr. Vishal Suryawanshi </w:t>
            </w:r>
          </w:p>
        </w:tc>
        <w:tc>
          <w:tcPr>
            <w:tcW w:w="2126" w:type="dxa"/>
          </w:tcPr>
          <w:p w14:paraId="79DF1595" w14:textId="77777777" w:rsidR="002B1BBB" w:rsidRPr="000A544D" w:rsidRDefault="002B1BBB" w:rsidP="00E7109D">
            <w:pPr>
              <w:rPr>
                <w:rFonts w:cstheme="minorHAnsi"/>
                <w:b/>
                <w:bCs/>
              </w:rPr>
            </w:pPr>
            <w:r w:rsidRPr="000A544D">
              <w:rPr>
                <w:rFonts w:cstheme="minorHAnsi"/>
              </w:rPr>
              <w:t>Lead System Architect</w:t>
            </w:r>
          </w:p>
        </w:tc>
        <w:tc>
          <w:tcPr>
            <w:tcW w:w="1701" w:type="dxa"/>
          </w:tcPr>
          <w:p w14:paraId="7E4BFD58" w14:textId="77777777" w:rsidR="002B1BBB" w:rsidRPr="000A544D" w:rsidRDefault="002B1BBB" w:rsidP="00E7109D">
            <w:pPr>
              <w:rPr>
                <w:rFonts w:cstheme="minorHAnsi"/>
              </w:rPr>
            </w:pPr>
            <w:r w:rsidRPr="000A544D">
              <w:rPr>
                <w:rFonts w:cstheme="minorHAnsi"/>
              </w:rPr>
              <w:t xml:space="preserve">V. Suryawanshi </w:t>
            </w:r>
          </w:p>
        </w:tc>
        <w:tc>
          <w:tcPr>
            <w:tcW w:w="1701" w:type="dxa"/>
          </w:tcPr>
          <w:p w14:paraId="444321DD" w14:textId="77777777" w:rsidR="002B1BBB" w:rsidRPr="000A544D" w:rsidRDefault="002B1BBB" w:rsidP="00E7109D">
            <w:pPr>
              <w:rPr>
                <w:rFonts w:cstheme="minorHAnsi"/>
                <w:b/>
                <w:bCs/>
              </w:rPr>
            </w:pPr>
            <w:r w:rsidRPr="000A544D">
              <w:rPr>
                <w:rFonts w:cstheme="minorHAnsi"/>
              </w:rPr>
              <w:t>30-01-2025</w:t>
            </w:r>
          </w:p>
        </w:tc>
      </w:tr>
      <w:tr w:rsidR="002B1BBB" w:rsidRPr="000A544D" w14:paraId="4864ED66" w14:textId="77777777" w:rsidTr="00E7109D">
        <w:tc>
          <w:tcPr>
            <w:tcW w:w="1502" w:type="dxa"/>
          </w:tcPr>
          <w:p w14:paraId="13D7A79C" w14:textId="77777777" w:rsidR="002B1BBB" w:rsidRPr="000A544D" w:rsidRDefault="002B1BBB" w:rsidP="00E7109D">
            <w:pPr>
              <w:rPr>
                <w:rFonts w:cstheme="minorHAnsi"/>
                <w:b/>
                <w:bCs/>
              </w:rPr>
            </w:pPr>
            <w:r w:rsidRPr="000A544D">
              <w:rPr>
                <w:rFonts w:cstheme="minorHAnsi"/>
              </w:rPr>
              <w:t>Development Lead</w:t>
            </w:r>
          </w:p>
        </w:tc>
        <w:tc>
          <w:tcPr>
            <w:tcW w:w="2037" w:type="dxa"/>
          </w:tcPr>
          <w:p w14:paraId="5345DADF" w14:textId="77777777" w:rsidR="002B1BBB" w:rsidRPr="000A544D" w:rsidRDefault="002B1BBB" w:rsidP="00E7109D">
            <w:pPr>
              <w:rPr>
                <w:rFonts w:cstheme="minorHAnsi"/>
                <w:b/>
                <w:bCs/>
              </w:rPr>
            </w:pPr>
            <w:r w:rsidRPr="000A544D">
              <w:rPr>
                <w:rFonts w:cstheme="minorHAnsi"/>
              </w:rPr>
              <w:t>Mr. Karan Kale</w:t>
            </w:r>
          </w:p>
        </w:tc>
        <w:tc>
          <w:tcPr>
            <w:tcW w:w="2126" w:type="dxa"/>
          </w:tcPr>
          <w:p w14:paraId="39EA76A0" w14:textId="77777777" w:rsidR="002B1BBB" w:rsidRPr="000A544D" w:rsidRDefault="002B1BBB" w:rsidP="00E7109D">
            <w:pPr>
              <w:rPr>
                <w:rFonts w:cstheme="minorHAnsi"/>
                <w:b/>
                <w:bCs/>
              </w:rPr>
            </w:pPr>
            <w:r w:rsidRPr="000A544D">
              <w:rPr>
                <w:rFonts w:cstheme="minorHAnsi"/>
              </w:rPr>
              <w:t>Senior Software Engineer</w:t>
            </w:r>
          </w:p>
        </w:tc>
        <w:tc>
          <w:tcPr>
            <w:tcW w:w="1701" w:type="dxa"/>
          </w:tcPr>
          <w:p w14:paraId="72D5BB41" w14:textId="77777777" w:rsidR="002B1BBB" w:rsidRPr="000A544D" w:rsidRDefault="002B1BBB" w:rsidP="00E7109D">
            <w:pPr>
              <w:rPr>
                <w:rFonts w:cstheme="minorHAnsi"/>
              </w:rPr>
            </w:pPr>
            <w:r w:rsidRPr="000A544D">
              <w:rPr>
                <w:rFonts w:cstheme="minorHAnsi"/>
              </w:rPr>
              <w:t>K. Kale</w:t>
            </w:r>
          </w:p>
        </w:tc>
        <w:tc>
          <w:tcPr>
            <w:tcW w:w="1701" w:type="dxa"/>
          </w:tcPr>
          <w:p w14:paraId="0C7D925F" w14:textId="77777777" w:rsidR="002B1BBB" w:rsidRPr="000A544D" w:rsidRDefault="002B1BBB" w:rsidP="00E7109D">
            <w:pPr>
              <w:rPr>
                <w:rFonts w:cstheme="minorHAnsi"/>
                <w:b/>
                <w:bCs/>
              </w:rPr>
            </w:pPr>
            <w:r w:rsidRPr="000A544D">
              <w:rPr>
                <w:rFonts w:cstheme="minorHAnsi"/>
              </w:rPr>
              <w:t>02-02-2025</w:t>
            </w:r>
          </w:p>
        </w:tc>
      </w:tr>
      <w:tr w:rsidR="002B1BBB" w:rsidRPr="000A544D" w14:paraId="7F9FE826" w14:textId="77777777" w:rsidTr="00E7109D">
        <w:tc>
          <w:tcPr>
            <w:tcW w:w="1502" w:type="dxa"/>
          </w:tcPr>
          <w:p w14:paraId="62F4464F" w14:textId="77777777" w:rsidR="002B1BBB" w:rsidRPr="000A544D" w:rsidRDefault="002B1BBB" w:rsidP="00E7109D">
            <w:pPr>
              <w:rPr>
                <w:rFonts w:cstheme="minorHAnsi"/>
                <w:b/>
                <w:bCs/>
              </w:rPr>
            </w:pPr>
            <w:r w:rsidRPr="000A544D">
              <w:rPr>
                <w:rFonts w:cstheme="minorHAnsi"/>
              </w:rPr>
              <w:t xml:space="preserve">User Experience </w:t>
            </w:r>
          </w:p>
        </w:tc>
        <w:tc>
          <w:tcPr>
            <w:tcW w:w="2037" w:type="dxa"/>
          </w:tcPr>
          <w:p w14:paraId="503A1FE3" w14:textId="77777777" w:rsidR="002B1BBB" w:rsidRPr="000A544D" w:rsidRDefault="002B1BBB" w:rsidP="00E7109D">
            <w:pPr>
              <w:rPr>
                <w:rFonts w:cstheme="minorHAnsi"/>
                <w:b/>
                <w:bCs/>
              </w:rPr>
            </w:pPr>
            <w:r w:rsidRPr="000A544D">
              <w:rPr>
                <w:rFonts w:cstheme="minorHAnsi"/>
              </w:rPr>
              <w:t>Mr. Rahul Jadhav</w:t>
            </w:r>
          </w:p>
        </w:tc>
        <w:tc>
          <w:tcPr>
            <w:tcW w:w="2126" w:type="dxa"/>
          </w:tcPr>
          <w:p w14:paraId="60E6237A" w14:textId="77777777" w:rsidR="002B1BBB" w:rsidRPr="000A544D" w:rsidRDefault="002B1BBB" w:rsidP="00E7109D">
            <w:pPr>
              <w:rPr>
                <w:rFonts w:cstheme="minorHAnsi"/>
                <w:b/>
                <w:bCs/>
              </w:rPr>
            </w:pPr>
            <w:r w:rsidRPr="000A544D">
              <w:rPr>
                <w:rFonts w:cstheme="minorHAnsi"/>
              </w:rPr>
              <w:t>UX Lead</w:t>
            </w:r>
          </w:p>
        </w:tc>
        <w:tc>
          <w:tcPr>
            <w:tcW w:w="1701" w:type="dxa"/>
          </w:tcPr>
          <w:p w14:paraId="77EBDB41" w14:textId="77777777" w:rsidR="002B1BBB" w:rsidRPr="000A544D" w:rsidRDefault="002B1BBB" w:rsidP="00E7109D">
            <w:pPr>
              <w:rPr>
                <w:rFonts w:cstheme="minorHAnsi"/>
              </w:rPr>
            </w:pPr>
            <w:r w:rsidRPr="000A544D">
              <w:rPr>
                <w:rFonts w:cstheme="minorHAnsi"/>
              </w:rPr>
              <w:t>R. Jadhav</w:t>
            </w:r>
          </w:p>
        </w:tc>
        <w:tc>
          <w:tcPr>
            <w:tcW w:w="1701" w:type="dxa"/>
          </w:tcPr>
          <w:p w14:paraId="2E4747F2" w14:textId="77777777" w:rsidR="002B1BBB" w:rsidRPr="000A544D" w:rsidRDefault="002B1BBB" w:rsidP="00E7109D">
            <w:pPr>
              <w:rPr>
                <w:rFonts w:cstheme="minorHAnsi"/>
                <w:b/>
                <w:bCs/>
              </w:rPr>
            </w:pPr>
            <w:r w:rsidRPr="000A544D">
              <w:rPr>
                <w:rFonts w:cstheme="minorHAnsi"/>
              </w:rPr>
              <w:t>06-03-2025</w:t>
            </w:r>
          </w:p>
        </w:tc>
      </w:tr>
      <w:tr w:rsidR="002B1BBB" w:rsidRPr="000A544D" w14:paraId="7C6E4098" w14:textId="77777777" w:rsidTr="00E7109D">
        <w:tc>
          <w:tcPr>
            <w:tcW w:w="1502" w:type="dxa"/>
          </w:tcPr>
          <w:p w14:paraId="349A06D2" w14:textId="77777777" w:rsidR="002B1BBB" w:rsidRPr="000A544D" w:rsidRDefault="002B1BBB" w:rsidP="00E7109D">
            <w:pPr>
              <w:rPr>
                <w:rFonts w:cstheme="minorHAnsi"/>
                <w:b/>
                <w:bCs/>
              </w:rPr>
            </w:pPr>
            <w:r w:rsidRPr="000A544D">
              <w:rPr>
                <w:rFonts w:cstheme="minorHAnsi"/>
              </w:rPr>
              <w:t>Lead</w:t>
            </w:r>
          </w:p>
        </w:tc>
        <w:tc>
          <w:tcPr>
            <w:tcW w:w="2037" w:type="dxa"/>
          </w:tcPr>
          <w:p w14:paraId="14047A70" w14:textId="77777777" w:rsidR="002B1BBB" w:rsidRPr="000A544D" w:rsidRDefault="002B1BBB" w:rsidP="00E7109D">
            <w:pPr>
              <w:rPr>
                <w:rFonts w:cstheme="minorHAnsi"/>
                <w:b/>
                <w:bCs/>
              </w:rPr>
            </w:pPr>
            <w:r w:rsidRPr="000A544D">
              <w:rPr>
                <w:rFonts w:cstheme="minorHAnsi"/>
              </w:rPr>
              <w:t>Mr. Kamlesh Patil</w:t>
            </w:r>
          </w:p>
        </w:tc>
        <w:tc>
          <w:tcPr>
            <w:tcW w:w="2126" w:type="dxa"/>
          </w:tcPr>
          <w:p w14:paraId="0AD9CD7E" w14:textId="77777777" w:rsidR="002B1BBB" w:rsidRPr="000A544D" w:rsidRDefault="002B1BBB" w:rsidP="00E7109D">
            <w:pPr>
              <w:rPr>
                <w:rFonts w:cstheme="minorHAnsi"/>
                <w:b/>
                <w:bCs/>
              </w:rPr>
            </w:pPr>
            <w:r w:rsidRPr="000A544D">
              <w:rPr>
                <w:rFonts w:cstheme="minorHAnsi"/>
              </w:rPr>
              <w:t>QA Manager</w:t>
            </w:r>
          </w:p>
        </w:tc>
        <w:tc>
          <w:tcPr>
            <w:tcW w:w="1701" w:type="dxa"/>
          </w:tcPr>
          <w:p w14:paraId="60AD1418" w14:textId="77777777" w:rsidR="002B1BBB" w:rsidRPr="000A544D" w:rsidRDefault="002B1BBB" w:rsidP="00E7109D">
            <w:pPr>
              <w:rPr>
                <w:rFonts w:cstheme="minorHAnsi"/>
              </w:rPr>
            </w:pPr>
            <w:r w:rsidRPr="000A544D">
              <w:rPr>
                <w:rFonts w:cstheme="minorHAnsi"/>
              </w:rPr>
              <w:t>A. Kadam</w:t>
            </w:r>
          </w:p>
        </w:tc>
        <w:tc>
          <w:tcPr>
            <w:tcW w:w="1701" w:type="dxa"/>
          </w:tcPr>
          <w:p w14:paraId="6AE8B4D5" w14:textId="77777777" w:rsidR="002B1BBB" w:rsidRPr="000A544D" w:rsidRDefault="002B1BBB" w:rsidP="00E7109D">
            <w:pPr>
              <w:rPr>
                <w:rFonts w:cstheme="minorHAnsi"/>
                <w:b/>
                <w:bCs/>
              </w:rPr>
            </w:pPr>
            <w:r w:rsidRPr="000A544D">
              <w:rPr>
                <w:rFonts w:cstheme="minorHAnsi"/>
              </w:rPr>
              <w:t>10-02-2025</w:t>
            </w:r>
          </w:p>
        </w:tc>
      </w:tr>
      <w:tr w:rsidR="002B1BBB" w:rsidRPr="000A544D" w14:paraId="2E7BD92F" w14:textId="77777777" w:rsidTr="00E7109D">
        <w:tc>
          <w:tcPr>
            <w:tcW w:w="1502" w:type="dxa"/>
          </w:tcPr>
          <w:p w14:paraId="2CB0F2BE" w14:textId="77777777" w:rsidR="002B1BBB" w:rsidRPr="000A544D" w:rsidRDefault="002B1BBB" w:rsidP="00E7109D">
            <w:pPr>
              <w:rPr>
                <w:rFonts w:cstheme="minorHAnsi"/>
                <w:b/>
                <w:bCs/>
              </w:rPr>
            </w:pPr>
            <w:r w:rsidRPr="000A544D">
              <w:rPr>
                <w:rFonts w:cstheme="minorHAnsi"/>
              </w:rPr>
              <w:t>Quality Lead</w:t>
            </w:r>
          </w:p>
        </w:tc>
        <w:tc>
          <w:tcPr>
            <w:tcW w:w="2037" w:type="dxa"/>
          </w:tcPr>
          <w:p w14:paraId="1B5D2FAD" w14:textId="77777777" w:rsidR="002B1BBB" w:rsidRPr="000A544D" w:rsidRDefault="002B1BBB" w:rsidP="00E7109D">
            <w:pPr>
              <w:rPr>
                <w:rFonts w:cstheme="minorHAnsi"/>
                <w:b/>
                <w:bCs/>
              </w:rPr>
            </w:pPr>
            <w:r w:rsidRPr="000A544D">
              <w:rPr>
                <w:rFonts w:cstheme="minorHAnsi"/>
              </w:rPr>
              <w:t>Mrs. Rupa Patil</w:t>
            </w:r>
          </w:p>
        </w:tc>
        <w:tc>
          <w:tcPr>
            <w:tcW w:w="2126" w:type="dxa"/>
          </w:tcPr>
          <w:p w14:paraId="60FAD2B7" w14:textId="77777777" w:rsidR="002B1BBB" w:rsidRPr="000A544D" w:rsidRDefault="002B1BBB" w:rsidP="00E7109D">
            <w:pPr>
              <w:rPr>
                <w:rFonts w:cstheme="minorHAnsi"/>
                <w:b/>
                <w:bCs/>
              </w:rPr>
            </w:pPr>
            <w:r w:rsidRPr="000A544D">
              <w:rPr>
                <w:rFonts w:cstheme="minorHAnsi"/>
              </w:rPr>
              <w:t>Content Strategist</w:t>
            </w:r>
          </w:p>
        </w:tc>
        <w:tc>
          <w:tcPr>
            <w:tcW w:w="1701" w:type="dxa"/>
          </w:tcPr>
          <w:p w14:paraId="1172B2A4" w14:textId="77777777" w:rsidR="002B1BBB" w:rsidRPr="000A544D" w:rsidRDefault="002B1BBB" w:rsidP="00E7109D">
            <w:pPr>
              <w:rPr>
                <w:rFonts w:cstheme="minorHAnsi"/>
              </w:rPr>
            </w:pPr>
            <w:r w:rsidRPr="000A544D">
              <w:rPr>
                <w:rFonts w:cstheme="minorHAnsi"/>
              </w:rPr>
              <w:t>R. Patil</w:t>
            </w:r>
          </w:p>
        </w:tc>
        <w:tc>
          <w:tcPr>
            <w:tcW w:w="1701" w:type="dxa"/>
          </w:tcPr>
          <w:p w14:paraId="783BF03A" w14:textId="77777777" w:rsidR="002B1BBB" w:rsidRPr="000A544D" w:rsidRDefault="002B1BBB" w:rsidP="00E7109D">
            <w:pPr>
              <w:rPr>
                <w:rFonts w:cstheme="minorHAnsi"/>
                <w:b/>
                <w:bCs/>
              </w:rPr>
            </w:pPr>
            <w:r w:rsidRPr="000A544D">
              <w:rPr>
                <w:rFonts w:cstheme="minorHAnsi"/>
              </w:rPr>
              <w:t>14-02-2025</w:t>
            </w:r>
          </w:p>
        </w:tc>
      </w:tr>
    </w:tbl>
    <w:p w14:paraId="431D5524" w14:textId="77777777" w:rsidR="002735C3" w:rsidRDefault="002735C3"/>
    <w:p w14:paraId="137CE5D5" w14:textId="77777777" w:rsidR="002B1BBB" w:rsidRDefault="002B1BBB">
      <w:pPr>
        <w:rPr>
          <w:b/>
          <w:bCs/>
        </w:rPr>
      </w:pPr>
    </w:p>
    <w:p w14:paraId="7E4BD732" w14:textId="5DC2C142" w:rsidR="002B1BBB" w:rsidRPr="002B1BBB" w:rsidRDefault="002B1BBB">
      <w:pPr>
        <w:rPr>
          <w:b/>
          <w:bCs/>
        </w:rPr>
      </w:pPr>
      <w:r w:rsidRPr="002B1BBB">
        <w:rPr>
          <w:b/>
          <w:bCs/>
        </w:rPr>
        <w:t>3. RACI Chart for This Document</w:t>
      </w:r>
    </w:p>
    <w:p w14:paraId="2F1D3F49" w14:textId="77777777" w:rsidR="002B1BBB" w:rsidRDefault="002B1BBB" w:rsidP="002B1BBB">
      <w:r>
        <w:t>R - Responsible- Responsible for creating this document.</w:t>
      </w:r>
    </w:p>
    <w:p w14:paraId="1011ADBD" w14:textId="77777777" w:rsidR="002B1BBB" w:rsidRDefault="002B1BBB" w:rsidP="002B1BBB">
      <w:r>
        <w:t>A - Accountable - Accountable for accuracy (for example, the project manager)</w:t>
      </w:r>
    </w:p>
    <w:p w14:paraId="1142D373" w14:textId="77777777" w:rsidR="002B1BBB" w:rsidRDefault="002B1BBB" w:rsidP="002B1BBB">
      <w:r>
        <w:t>S- Supports- Provides supporting services in the production of this document</w:t>
      </w:r>
    </w:p>
    <w:p w14:paraId="4BB6A790" w14:textId="77777777" w:rsidR="002B1BBB" w:rsidRDefault="002B1BBB" w:rsidP="002B1BBB">
      <w:r>
        <w:t>C - Consulted- Provides input (such as an interviewee).</w:t>
      </w:r>
    </w:p>
    <w:p w14:paraId="4844CE53" w14:textId="39470F69" w:rsidR="002B1BBB" w:rsidRDefault="002B1BBB" w:rsidP="002B1BBB">
      <w:r>
        <w:t>I - Information- Must be informed of any changes.</w:t>
      </w:r>
    </w:p>
    <w:p w14:paraId="562482BC" w14:textId="77777777" w:rsidR="002B1BBB" w:rsidRDefault="002B1BBB" w:rsidP="002B1BBB"/>
    <w:p w14:paraId="2755AFCC" w14:textId="77777777" w:rsidR="002B1BBB" w:rsidRDefault="002B1BBB" w:rsidP="002B1BBB"/>
    <w:p w14:paraId="20D9C762" w14:textId="77777777" w:rsidR="002B1BBB" w:rsidRDefault="002B1BBB" w:rsidP="002B1BBB"/>
    <w:p w14:paraId="460BB5B5" w14:textId="77777777" w:rsidR="002B1BBB" w:rsidRDefault="002B1BBB" w:rsidP="002B1BBB"/>
    <w:tbl>
      <w:tblPr>
        <w:tblStyle w:val="TableGrid"/>
        <w:tblW w:w="0" w:type="auto"/>
        <w:tblLook w:val="04A0" w:firstRow="1" w:lastRow="0" w:firstColumn="1" w:lastColumn="0" w:noHBand="0" w:noVBand="1"/>
      </w:tblPr>
      <w:tblGrid>
        <w:gridCol w:w="1339"/>
        <w:gridCol w:w="1421"/>
        <w:gridCol w:w="1043"/>
        <w:gridCol w:w="1044"/>
        <w:gridCol w:w="1045"/>
        <w:gridCol w:w="1042"/>
        <w:gridCol w:w="1044"/>
        <w:gridCol w:w="1038"/>
      </w:tblGrid>
      <w:tr w:rsidR="002B1BBB" w:rsidRPr="000A544D" w14:paraId="53918118" w14:textId="77777777" w:rsidTr="00E7109D">
        <w:tc>
          <w:tcPr>
            <w:tcW w:w="1339" w:type="dxa"/>
          </w:tcPr>
          <w:p w14:paraId="26279737" w14:textId="77777777" w:rsidR="002B1BBB" w:rsidRPr="000A544D" w:rsidRDefault="002B1BBB" w:rsidP="00E7109D">
            <w:pPr>
              <w:rPr>
                <w:rFonts w:cstheme="minorHAnsi"/>
              </w:rPr>
            </w:pPr>
            <w:r w:rsidRPr="000A544D">
              <w:rPr>
                <w:rFonts w:cstheme="minorHAnsi"/>
              </w:rPr>
              <w:t>Name</w:t>
            </w:r>
          </w:p>
        </w:tc>
        <w:tc>
          <w:tcPr>
            <w:tcW w:w="1421" w:type="dxa"/>
          </w:tcPr>
          <w:p w14:paraId="57E0EF72" w14:textId="77777777" w:rsidR="002B1BBB" w:rsidRPr="000A544D" w:rsidRDefault="002B1BBB" w:rsidP="00E7109D">
            <w:pPr>
              <w:rPr>
                <w:rFonts w:cstheme="minorHAnsi"/>
              </w:rPr>
            </w:pPr>
            <w:r w:rsidRPr="000A544D">
              <w:rPr>
                <w:rFonts w:cstheme="minorHAnsi"/>
              </w:rPr>
              <w:t>Position</w:t>
            </w:r>
          </w:p>
        </w:tc>
        <w:tc>
          <w:tcPr>
            <w:tcW w:w="1043" w:type="dxa"/>
          </w:tcPr>
          <w:p w14:paraId="6B4ED9C7" w14:textId="77777777" w:rsidR="002B1BBB" w:rsidRPr="000A544D" w:rsidRDefault="002B1BBB" w:rsidP="00E7109D">
            <w:pPr>
              <w:rPr>
                <w:rFonts w:cstheme="minorHAnsi"/>
              </w:rPr>
            </w:pPr>
            <w:r w:rsidRPr="000A544D">
              <w:rPr>
                <w:rFonts w:cstheme="minorHAnsi"/>
              </w:rPr>
              <w:t>*</w:t>
            </w:r>
          </w:p>
        </w:tc>
        <w:tc>
          <w:tcPr>
            <w:tcW w:w="1044" w:type="dxa"/>
          </w:tcPr>
          <w:p w14:paraId="4B05A0AD" w14:textId="77777777" w:rsidR="002B1BBB" w:rsidRPr="000A544D" w:rsidRDefault="002B1BBB" w:rsidP="00E7109D">
            <w:pPr>
              <w:rPr>
                <w:rFonts w:cstheme="minorHAnsi"/>
              </w:rPr>
            </w:pPr>
            <w:r w:rsidRPr="000A544D">
              <w:rPr>
                <w:rFonts w:cstheme="minorHAnsi"/>
              </w:rPr>
              <w:t>R</w:t>
            </w:r>
          </w:p>
        </w:tc>
        <w:tc>
          <w:tcPr>
            <w:tcW w:w="1045" w:type="dxa"/>
          </w:tcPr>
          <w:p w14:paraId="31F1F094" w14:textId="77777777" w:rsidR="002B1BBB" w:rsidRPr="000A544D" w:rsidRDefault="002B1BBB" w:rsidP="00E7109D">
            <w:pPr>
              <w:rPr>
                <w:rFonts w:cstheme="minorHAnsi"/>
              </w:rPr>
            </w:pPr>
            <w:r w:rsidRPr="000A544D">
              <w:rPr>
                <w:rFonts w:cstheme="minorHAnsi"/>
              </w:rPr>
              <w:t>A</w:t>
            </w:r>
          </w:p>
        </w:tc>
        <w:tc>
          <w:tcPr>
            <w:tcW w:w="1042" w:type="dxa"/>
          </w:tcPr>
          <w:p w14:paraId="29A72E8A" w14:textId="77777777" w:rsidR="002B1BBB" w:rsidRPr="000A544D" w:rsidRDefault="002B1BBB" w:rsidP="00E7109D">
            <w:pPr>
              <w:rPr>
                <w:rFonts w:cstheme="minorHAnsi"/>
              </w:rPr>
            </w:pPr>
            <w:r w:rsidRPr="000A544D">
              <w:rPr>
                <w:rFonts w:cstheme="minorHAnsi"/>
              </w:rPr>
              <w:t>S</w:t>
            </w:r>
          </w:p>
        </w:tc>
        <w:tc>
          <w:tcPr>
            <w:tcW w:w="1044" w:type="dxa"/>
          </w:tcPr>
          <w:p w14:paraId="0DB136A2" w14:textId="77777777" w:rsidR="002B1BBB" w:rsidRPr="000A544D" w:rsidRDefault="002B1BBB" w:rsidP="00E7109D">
            <w:pPr>
              <w:rPr>
                <w:rFonts w:cstheme="minorHAnsi"/>
              </w:rPr>
            </w:pPr>
            <w:r w:rsidRPr="000A544D">
              <w:rPr>
                <w:rFonts w:cstheme="minorHAnsi"/>
              </w:rPr>
              <w:t>C</w:t>
            </w:r>
          </w:p>
        </w:tc>
        <w:tc>
          <w:tcPr>
            <w:tcW w:w="1038" w:type="dxa"/>
          </w:tcPr>
          <w:p w14:paraId="628997CD" w14:textId="77777777" w:rsidR="002B1BBB" w:rsidRPr="000A544D" w:rsidRDefault="002B1BBB" w:rsidP="00E7109D">
            <w:pPr>
              <w:rPr>
                <w:rFonts w:cstheme="minorHAnsi"/>
              </w:rPr>
            </w:pPr>
            <w:r w:rsidRPr="000A544D">
              <w:rPr>
                <w:rFonts w:cstheme="minorHAnsi"/>
              </w:rPr>
              <w:t>I</w:t>
            </w:r>
          </w:p>
        </w:tc>
      </w:tr>
      <w:tr w:rsidR="002B1BBB" w:rsidRPr="000A544D" w14:paraId="4E231252" w14:textId="77777777" w:rsidTr="00E7109D">
        <w:tc>
          <w:tcPr>
            <w:tcW w:w="1339" w:type="dxa"/>
          </w:tcPr>
          <w:p w14:paraId="10124598" w14:textId="77777777" w:rsidR="002B1BBB" w:rsidRPr="000A544D" w:rsidRDefault="002B1BBB" w:rsidP="00E7109D">
            <w:pPr>
              <w:rPr>
                <w:rFonts w:cstheme="minorHAnsi"/>
              </w:rPr>
            </w:pPr>
            <w:r w:rsidRPr="000A544D">
              <w:rPr>
                <w:rFonts w:cstheme="minorHAnsi"/>
              </w:rPr>
              <w:t>Mr. Amit Ananpara</w:t>
            </w:r>
          </w:p>
        </w:tc>
        <w:tc>
          <w:tcPr>
            <w:tcW w:w="1421" w:type="dxa"/>
          </w:tcPr>
          <w:p w14:paraId="2804A3D3" w14:textId="77777777" w:rsidR="002B1BBB" w:rsidRPr="000A544D" w:rsidRDefault="002B1BBB" w:rsidP="00E7109D">
            <w:pPr>
              <w:rPr>
                <w:rFonts w:cstheme="minorHAnsi"/>
              </w:rPr>
            </w:pPr>
            <w:r w:rsidRPr="000A544D">
              <w:rPr>
                <w:rFonts w:cstheme="minorHAnsi"/>
              </w:rPr>
              <w:t>Project Sponsor</w:t>
            </w:r>
          </w:p>
        </w:tc>
        <w:tc>
          <w:tcPr>
            <w:tcW w:w="1043" w:type="dxa"/>
          </w:tcPr>
          <w:p w14:paraId="550D93B1" w14:textId="77777777" w:rsidR="002B1BBB" w:rsidRPr="000A544D" w:rsidRDefault="002B1BBB" w:rsidP="00E7109D">
            <w:pPr>
              <w:rPr>
                <w:rFonts w:cstheme="minorHAnsi"/>
              </w:rPr>
            </w:pPr>
            <w:r w:rsidRPr="000A544D">
              <w:rPr>
                <w:rFonts w:cstheme="minorHAnsi"/>
              </w:rPr>
              <w:t>Yes</w:t>
            </w:r>
          </w:p>
        </w:tc>
        <w:tc>
          <w:tcPr>
            <w:tcW w:w="1044" w:type="dxa"/>
          </w:tcPr>
          <w:p w14:paraId="04E7D66E" w14:textId="77777777" w:rsidR="002B1BBB" w:rsidRPr="000A544D" w:rsidRDefault="002B1BBB" w:rsidP="00E7109D">
            <w:pPr>
              <w:rPr>
                <w:rFonts w:cstheme="minorHAnsi"/>
              </w:rPr>
            </w:pPr>
          </w:p>
        </w:tc>
        <w:tc>
          <w:tcPr>
            <w:tcW w:w="1045" w:type="dxa"/>
          </w:tcPr>
          <w:p w14:paraId="4D19E75E" w14:textId="77777777" w:rsidR="002B1BBB" w:rsidRPr="000A544D" w:rsidRDefault="002B1BBB" w:rsidP="00E7109D">
            <w:pPr>
              <w:rPr>
                <w:rFonts w:cstheme="minorHAnsi"/>
              </w:rPr>
            </w:pPr>
            <w:r w:rsidRPr="000A544D">
              <w:rPr>
                <w:rFonts w:cstheme="minorHAnsi"/>
              </w:rPr>
              <w:t>Yes</w:t>
            </w:r>
          </w:p>
        </w:tc>
        <w:tc>
          <w:tcPr>
            <w:tcW w:w="1042" w:type="dxa"/>
          </w:tcPr>
          <w:p w14:paraId="75CDDDD5" w14:textId="77777777" w:rsidR="002B1BBB" w:rsidRPr="000A544D" w:rsidRDefault="002B1BBB" w:rsidP="00E7109D">
            <w:pPr>
              <w:rPr>
                <w:rFonts w:cstheme="minorHAnsi"/>
              </w:rPr>
            </w:pPr>
          </w:p>
        </w:tc>
        <w:tc>
          <w:tcPr>
            <w:tcW w:w="1044" w:type="dxa"/>
          </w:tcPr>
          <w:p w14:paraId="75C428AA" w14:textId="77777777" w:rsidR="002B1BBB" w:rsidRPr="000A544D" w:rsidRDefault="002B1BBB" w:rsidP="00E7109D">
            <w:pPr>
              <w:rPr>
                <w:rFonts w:cstheme="minorHAnsi"/>
              </w:rPr>
            </w:pPr>
            <w:r w:rsidRPr="000A544D">
              <w:rPr>
                <w:rFonts w:cstheme="minorHAnsi"/>
              </w:rPr>
              <w:t>Yes</w:t>
            </w:r>
          </w:p>
        </w:tc>
        <w:tc>
          <w:tcPr>
            <w:tcW w:w="1038" w:type="dxa"/>
          </w:tcPr>
          <w:p w14:paraId="0158FE5E" w14:textId="77777777" w:rsidR="002B1BBB" w:rsidRPr="000A544D" w:rsidRDefault="002B1BBB" w:rsidP="00E7109D">
            <w:pPr>
              <w:rPr>
                <w:rFonts w:cstheme="minorHAnsi"/>
              </w:rPr>
            </w:pPr>
            <w:r w:rsidRPr="000A544D">
              <w:rPr>
                <w:rFonts w:cstheme="minorHAnsi"/>
              </w:rPr>
              <w:t>Yes</w:t>
            </w:r>
          </w:p>
        </w:tc>
      </w:tr>
      <w:tr w:rsidR="002B1BBB" w:rsidRPr="000A544D" w14:paraId="11AB1027" w14:textId="77777777" w:rsidTr="00E7109D">
        <w:tc>
          <w:tcPr>
            <w:tcW w:w="1339" w:type="dxa"/>
          </w:tcPr>
          <w:p w14:paraId="3282BA25" w14:textId="77777777" w:rsidR="002B1BBB" w:rsidRPr="000A544D" w:rsidRDefault="002B1BBB" w:rsidP="00E7109D">
            <w:pPr>
              <w:rPr>
                <w:rFonts w:cstheme="minorHAnsi"/>
              </w:rPr>
            </w:pPr>
            <w:r w:rsidRPr="000A544D">
              <w:rPr>
                <w:rFonts w:cstheme="minorHAnsi"/>
              </w:rPr>
              <w:t>Mr. Gaurav Tripathi</w:t>
            </w:r>
          </w:p>
        </w:tc>
        <w:tc>
          <w:tcPr>
            <w:tcW w:w="1421" w:type="dxa"/>
          </w:tcPr>
          <w:p w14:paraId="5C2BE106" w14:textId="77777777" w:rsidR="002B1BBB" w:rsidRPr="000A544D" w:rsidRDefault="002B1BBB" w:rsidP="00E7109D">
            <w:pPr>
              <w:rPr>
                <w:rFonts w:cstheme="minorHAnsi"/>
              </w:rPr>
            </w:pPr>
            <w:r w:rsidRPr="000A544D">
              <w:rPr>
                <w:rFonts w:cstheme="minorHAnsi"/>
              </w:rPr>
              <w:t>Business Owner</w:t>
            </w:r>
          </w:p>
        </w:tc>
        <w:tc>
          <w:tcPr>
            <w:tcW w:w="1043" w:type="dxa"/>
          </w:tcPr>
          <w:p w14:paraId="1A649D3E" w14:textId="77777777" w:rsidR="002B1BBB" w:rsidRPr="000A544D" w:rsidRDefault="002B1BBB" w:rsidP="00E7109D">
            <w:pPr>
              <w:rPr>
                <w:rFonts w:cstheme="minorHAnsi"/>
              </w:rPr>
            </w:pPr>
            <w:r w:rsidRPr="000A544D">
              <w:rPr>
                <w:rFonts w:cstheme="minorHAnsi"/>
              </w:rPr>
              <w:t>Yes</w:t>
            </w:r>
          </w:p>
        </w:tc>
        <w:tc>
          <w:tcPr>
            <w:tcW w:w="1044" w:type="dxa"/>
          </w:tcPr>
          <w:p w14:paraId="20F102E1" w14:textId="77777777" w:rsidR="002B1BBB" w:rsidRPr="000A544D" w:rsidRDefault="002B1BBB" w:rsidP="00E7109D">
            <w:pPr>
              <w:rPr>
                <w:rFonts w:cstheme="minorHAnsi"/>
              </w:rPr>
            </w:pPr>
          </w:p>
        </w:tc>
        <w:tc>
          <w:tcPr>
            <w:tcW w:w="1045" w:type="dxa"/>
          </w:tcPr>
          <w:p w14:paraId="590843C9" w14:textId="77777777" w:rsidR="002B1BBB" w:rsidRPr="000A544D" w:rsidRDefault="002B1BBB" w:rsidP="00E7109D">
            <w:pPr>
              <w:rPr>
                <w:rFonts w:cstheme="minorHAnsi"/>
              </w:rPr>
            </w:pPr>
            <w:r w:rsidRPr="000A544D">
              <w:rPr>
                <w:rFonts w:cstheme="minorHAnsi"/>
              </w:rPr>
              <w:t>Yes</w:t>
            </w:r>
          </w:p>
        </w:tc>
        <w:tc>
          <w:tcPr>
            <w:tcW w:w="1042" w:type="dxa"/>
          </w:tcPr>
          <w:p w14:paraId="2D1D4BE4" w14:textId="77777777" w:rsidR="002B1BBB" w:rsidRPr="000A544D" w:rsidRDefault="002B1BBB" w:rsidP="00E7109D">
            <w:pPr>
              <w:rPr>
                <w:rFonts w:cstheme="minorHAnsi"/>
              </w:rPr>
            </w:pPr>
          </w:p>
        </w:tc>
        <w:tc>
          <w:tcPr>
            <w:tcW w:w="1044" w:type="dxa"/>
          </w:tcPr>
          <w:p w14:paraId="57F52372" w14:textId="77777777" w:rsidR="002B1BBB" w:rsidRPr="000A544D" w:rsidRDefault="002B1BBB" w:rsidP="00E7109D">
            <w:pPr>
              <w:rPr>
                <w:rFonts w:cstheme="minorHAnsi"/>
              </w:rPr>
            </w:pPr>
            <w:r w:rsidRPr="000A544D">
              <w:rPr>
                <w:rFonts w:cstheme="minorHAnsi"/>
              </w:rPr>
              <w:t>Yes</w:t>
            </w:r>
          </w:p>
        </w:tc>
        <w:tc>
          <w:tcPr>
            <w:tcW w:w="1038" w:type="dxa"/>
          </w:tcPr>
          <w:p w14:paraId="725DC066" w14:textId="77777777" w:rsidR="002B1BBB" w:rsidRPr="000A544D" w:rsidRDefault="002B1BBB" w:rsidP="00E7109D">
            <w:pPr>
              <w:rPr>
                <w:rFonts w:cstheme="minorHAnsi"/>
              </w:rPr>
            </w:pPr>
            <w:r w:rsidRPr="000A544D">
              <w:rPr>
                <w:rFonts w:cstheme="minorHAnsi"/>
              </w:rPr>
              <w:t>Yes</w:t>
            </w:r>
          </w:p>
        </w:tc>
      </w:tr>
      <w:tr w:rsidR="002B1BBB" w:rsidRPr="000A544D" w14:paraId="3D5E3F38" w14:textId="77777777" w:rsidTr="00E7109D">
        <w:tc>
          <w:tcPr>
            <w:tcW w:w="1339" w:type="dxa"/>
          </w:tcPr>
          <w:p w14:paraId="6A976ED3" w14:textId="77777777" w:rsidR="002B1BBB" w:rsidRPr="000A544D" w:rsidRDefault="002B1BBB" w:rsidP="00E7109D">
            <w:pPr>
              <w:rPr>
                <w:rFonts w:cstheme="minorHAnsi"/>
              </w:rPr>
            </w:pPr>
            <w:r w:rsidRPr="000A544D">
              <w:rPr>
                <w:rFonts w:cstheme="minorHAnsi"/>
              </w:rPr>
              <w:t>Mrs. Pooja Palkar</w:t>
            </w:r>
          </w:p>
        </w:tc>
        <w:tc>
          <w:tcPr>
            <w:tcW w:w="1421" w:type="dxa"/>
          </w:tcPr>
          <w:p w14:paraId="4E837981" w14:textId="77777777" w:rsidR="002B1BBB" w:rsidRPr="000A544D" w:rsidRDefault="002B1BBB" w:rsidP="00E7109D">
            <w:pPr>
              <w:rPr>
                <w:rFonts w:cstheme="minorHAnsi"/>
              </w:rPr>
            </w:pPr>
            <w:r w:rsidRPr="000A544D">
              <w:rPr>
                <w:rFonts w:cstheme="minorHAnsi"/>
              </w:rPr>
              <w:t>Project Manager</w:t>
            </w:r>
          </w:p>
        </w:tc>
        <w:tc>
          <w:tcPr>
            <w:tcW w:w="1043" w:type="dxa"/>
          </w:tcPr>
          <w:p w14:paraId="24D93670" w14:textId="77777777" w:rsidR="002B1BBB" w:rsidRPr="000A544D" w:rsidRDefault="002B1BBB" w:rsidP="00E7109D">
            <w:pPr>
              <w:rPr>
                <w:rFonts w:cstheme="minorHAnsi"/>
              </w:rPr>
            </w:pPr>
          </w:p>
        </w:tc>
        <w:tc>
          <w:tcPr>
            <w:tcW w:w="1044" w:type="dxa"/>
          </w:tcPr>
          <w:p w14:paraId="3C0A21BB" w14:textId="77777777" w:rsidR="002B1BBB" w:rsidRPr="000A544D" w:rsidRDefault="002B1BBB" w:rsidP="00E7109D">
            <w:pPr>
              <w:rPr>
                <w:rFonts w:cstheme="minorHAnsi"/>
              </w:rPr>
            </w:pPr>
            <w:r w:rsidRPr="000A544D">
              <w:rPr>
                <w:rFonts w:cstheme="minorHAnsi"/>
              </w:rPr>
              <w:t>Yes</w:t>
            </w:r>
          </w:p>
        </w:tc>
        <w:tc>
          <w:tcPr>
            <w:tcW w:w="1045" w:type="dxa"/>
          </w:tcPr>
          <w:p w14:paraId="6BBCE1DE" w14:textId="77777777" w:rsidR="002B1BBB" w:rsidRPr="000A544D" w:rsidRDefault="002B1BBB" w:rsidP="00E7109D">
            <w:pPr>
              <w:rPr>
                <w:rFonts w:cstheme="minorHAnsi"/>
              </w:rPr>
            </w:pPr>
            <w:r w:rsidRPr="000A544D">
              <w:rPr>
                <w:rFonts w:cstheme="minorHAnsi"/>
              </w:rPr>
              <w:t>Yes</w:t>
            </w:r>
          </w:p>
        </w:tc>
        <w:tc>
          <w:tcPr>
            <w:tcW w:w="1042" w:type="dxa"/>
          </w:tcPr>
          <w:p w14:paraId="4831E0CF" w14:textId="77777777" w:rsidR="002B1BBB" w:rsidRPr="000A544D" w:rsidRDefault="002B1BBB" w:rsidP="00E7109D">
            <w:pPr>
              <w:rPr>
                <w:rFonts w:cstheme="minorHAnsi"/>
              </w:rPr>
            </w:pPr>
            <w:r w:rsidRPr="000A544D">
              <w:rPr>
                <w:rFonts w:cstheme="minorHAnsi"/>
              </w:rPr>
              <w:t>Yes</w:t>
            </w:r>
          </w:p>
        </w:tc>
        <w:tc>
          <w:tcPr>
            <w:tcW w:w="1044" w:type="dxa"/>
          </w:tcPr>
          <w:p w14:paraId="3C8A330D" w14:textId="77777777" w:rsidR="002B1BBB" w:rsidRPr="000A544D" w:rsidRDefault="002B1BBB" w:rsidP="00E7109D">
            <w:pPr>
              <w:rPr>
                <w:rFonts w:cstheme="minorHAnsi"/>
              </w:rPr>
            </w:pPr>
            <w:r w:rsidRPr="000A544D">
              <w:rPr>
                <w:rFonts w:cstheme="minorHAnsi"/>
              </w:rPr>
              <w:t>Yes</w:t>
            </w:r>
          </w:p>
        </w:tc>
        <w:tc>
          <w:tcPr>
            <w:tcW w:w="1038" w:type="dxa"/>
          </w:tcPr>
          <w:p w14:paraId="1CD54900" w14:textId="77777777" w:rsidR="002B1BBB" w:rsidRPr="000A544D" w:rsidRDefault="002B1BBB" w:rsidP="00E7109D">
            <w:pPr>
              <w:rPr>
                <w:rFonts w:cstheme="minorHAnsi"/>
              </w:rPr>
            </w:pPr>
            <w:r w:rsidRPr="000A544D">
              <w:rPr>
                <w:rFonts w:cstheme="minorHAnsi"/>
              </w:rPr>
              <w:t>Yes</w:t>
            </w:r>
          </w:p>
        </w:tc>
      </w:tr>
      <w:tr w:rsidR="002B1BBB" w:rsidRPr="000A544D" w14:paraId="24AC3B09" w14:textId="77777777" w:rsidTr="00E7109D">
        <w:tc>
          <w:tcPr>
            <w:tcW w:w="1339" w:type="dxa"/>
          </w:tcPr>
          <w:p w14:paraId="63AC265A" w14:textId="77777777" w:rsidR="002B1BBB" w:rsidRPr="000A544D" w:rsidRDefault="002B1BBB" w:rsidP="00E7109D">
            <w:pPr>
              <w:rPr>
                <w:rFonts w:cstheme="minorHAnsi"/>
              </w:rPr>
            </w:pPr>
            <w:r w:rsidRPr="000A544D">
              <w:rPr>
                <w:rFonts w:cstheme="minorHAnsi"/>
              </w:rPr>
              <w:t xml:space="preserve">Mr. Vishal Suryawanshi </w:t>
            </w:r>
          </w:p>
        </w:tc>
        <w:tc>
          <w:tcPr>
            <w:tcW w:w="1421" w:type="dxa"/>
          </w:tcPr>
          <w:p w14:paraId="5E4830D2" w14:textId="77777777" w:rsidR="002B1BBB" w:rsidRPr="000A544D" w:rsidRDefault="002B1BBB" w:rsidP="00E7109D">
            <w:pPr>
              <w:rPr>
                <w:rFonts w:cstheme="minorHAnsi"/>
              </w:rPr>
            </w:pPr>
            <w:r w:rsidRPr="000A544D">
              <w:rPr>
                <w:rFonts w:cstheme="minorHAnsi"/>
              </w:rPr>
              <w:t>System Architect</w:t>
            </w:r>
          </w:p>
        </w:tc>
        <w:tc>
          <w:tcPr>
            <w:tcW w:w="1043" w:type="dxa"/>
          </w:tcPr>
          <w:p w14:paraId="1285D83C" w14:textId="77777777" w:rsidR="002B1BBB" w:rsidRPr="000A544D" w:rsidRDefault="002B1BBB" w:rsidP="00E7109D">
            <w:pPr>
              <w:rPr>
                <w:rFonts w:cstheme="minorHAnsi"/>
              </w:rPr>
            </w:pPr>
          </w:p>
        </w:tc>
        <w:tc>
          <w:tcPr>
            <w:tcW w:w="1044" w:type="dxa"/>
          </w:tcPr>
          <w:p w14:paraId="33C53783" w14:textId="77777777" w:rsidR="002B1BBB" w:rsidRPr="000A544D" w:rsidRDefault="002B1BBB" w:rsidP="00E7109D">
            <w:pPr>
              <w:rPr>
                <w:rFonts w:cstheme="minorHAnsi"/>
              </w:rPr>
            </w:pPr>
            <w:r w:rsidRPr="000A544D">
              <w:rPr>
                <w:rFonts w:cstheme="minorHAnsi"/>
              </w:rPr>
              <w:t>Yes</w:t>
            </w:r>
          </w:p>
        </w:tc>
        <w:tc>
          <w:tcPr>
            <w:tcW w:w="1045" w:type="dxa"/>
          </w:tcPr>
          <w:p w14:paraId="2FEF5B88" w14:textId="77777777" w:rsidR="002B1BBB" w:rsidRPr="000A544D" w:rsidRDefault="002B1BBB" w:rsidP="00E7109D">
            <w:pPr>
              <w:rPr>
                <w:rFonts w:cstheme="minorHAnsi"/>
              </w:rPr>
            </w:pPr>
          </w:p>
        </w:tc>
        <w:tc>
          <w:tcPr>
            <w:tcW w:w="1042" w:type="dxa"/>
          </w:tcPr>
          <w:p w14:paraId="0C973A10" w14:textId="77777777" w:rsidR="002B1BBB" w:rsidRPr="000A544D" w:rsidRDefault="002B1BBB" w:rsidP="00E7109D">
            <w:pPr>
              <w:rPr>
                <w:rFonts w:cstheme="minorHAnsi"/>
              </w:rPr>
            </w:pPr>
            <w:r w:rsidRPr="000A544D">
              <w:rPr>
                <w:rFonts w:cstheme="minorHAnsi"/>
              </w:rPr>
              <w:t>Yes</w:t>
            </w:r>
          </w:p>
        </w:tc>
        <w:tc>
          <w:tcPr>
            <w:tcW w:w="1044" w:type="dxa"/>
          </w:tcPr>
          <w:p w14:paraId="209B407F" w14:textId="77777777" w:rsidR="002B1BBB" w:rsidRPr="000A544D" w:rsidRDefault="002B1BBB" w:rsidP="00E7109D">
            <w:pPr>
              <w:rPr>
                <w:rFonts w:cstheme="minorHAnsi"/>
              </w:rPr>
            </w:pPr>
            <w:r w:rsidRPr="000A544D">
              <w:rPr>
                <w:rFonts w:cstheme="minorHAnsi"/>
              </w:rPr>
              <w:t>Yes</w:t>
            </w:r>
          </w:p>
        </w:tc>
        <w:tc>
          <w:tcPr>
            <w:tcW w:w="1038" w:type="dxa"/>
          </w:tcPr>
          <w:p w14:paraId="7F0602F4" w14:textId="77777777" w:rsidR="002B1BBB" w:rsidRPr="000A544D" w:rsidRDefault="002B1BBB" w:rsidP="00E7109D">
            <w:pPr>
              <w:rPr>
                <w:rFonts w:cstheme="minorHAnsi"/>
              </w:rPr>
            </w:pPr>
            <w:r w:rsidRPr="000A544D">
              <w:rPr>
                <w:rFonts w:cstheme="minorHAnsi"/>
              </w:rPr>
              <w:t>Yes</w:t>
            </w:r>
          </w:p>
        </w:tc>
      </w:tr>
      <w:tr w:rsidR="002B1BBB" w:rsidRPr="000A544D" w14:paraId="0AF5FB75" w14:textId="77777777" w:rsidTr="00E7109D">
        <w:tc>
          <w:tcPr>
            <w:tcW w:w="1339" w:type="dxa"/>
          </w:tcPr>
          <w:p w14:paraId="7E618D6D" w14:textId="77777777" w:rsidR="002B1BBB" w:rsidRPr="000A544D" w:rsidRDefault="002B1BBB" w:rsidP="00E7109D">
            <w:pPr>
              <w:rPr>
                <w:rFonts w:cstheme="minorHAnsi"/>
              </w:rPr>
            </w:pPr>
            <w:r w:rsidRPr="000A544D">
              <w:rPr>
                <w:rFonts w:cstheme="minorHAnsi"/>
              </w:rPr>
              <w:t>Mr. Karan Kale</w:t>
            </w:r>
          </w:p>
        </w:tc>
        <w:tc>
          <w:tcPr>
            <w:tcW w:w="1421" w:type="dxa"/>
          </w:tcPr>
          <w:p w14:paraId="7F7B8189" w14:textId="77777777" w:rsidR="002B1BBB" w:rsidRPr="000A544D" w:rsidRDefault="002B1BBB" w:rsidP="00E7109D">
            <w:pPr>
              <w:rPr>
                <w:rFonts w:cstheme="minorHAnsi"/>
              </w:rPr>
            </w:pPr>
            <w:r w:rsidRPr="000A544D">
              <w:rPr>
                <w:rFonts w:cstheme="minorHAnsi"/>
              </w:rPr>
              <w:t>Development Lead</w:t>
            </w:r>
          </w:p>
        </w:tc>
        <w:tc>
          <w:tcPr>
            <w:tcW w:w="1043" w:type="dxa"/>
          </w:tcPr>
          <w:p w14:paraId="4025572F" w14:textId="77777777" w:rsidR="002B1BBB" w:rsidRPr="000A544D" w:rsidRDefault="002B1BBB" w:rsidP="00E7109D">
            <w:pPr>
              <w:rPr>
                <w:rFonts w:cstheme="minorHAnsi"/>
              </w:rPr>
            </w:pPr>
            <w:r w:rsidRPr="000A544D">
              <w:rPr>
                <w:rFonts w:cstheme="minorHAnsi"/>
              </w:rPr>
              <w:t>Yes</w:t>
            </w:r>
          </w:p>
        </w:tc>
        <w:tc>
          <w:tcPr>
            <w:tcW w:w="1044" w:type="dxa"/>
          </w:tcPr>
          <w:p w14:paraId="738E8DFF" w14:textId="77777777" w:rsidR="002B1BBB" w:rsidRPr="000A544D" w:rsidRDefault="002B1BBB" w:rsidP="00E7109D">
            <w:pPr>
              <w:rPr>
                <w:rFonts w:cstheme="minorHAnsi"/>
              </w:rPr>
            </w:pPr>
          </w:p>
        </w:tc>
        <w:tc>
          <w:tcPr>
            <w:tcW w:w="1045" w:type="dxa"/>
          </w:tcPr>
          <w:p w14:paraId="3EEA6D5E" w14:textId="77777777" w:rsidR="002B1BBB" w:rsidRPr="000A544D" w:rsidRDefault="002B1BBB" w:rsidP="00E7109D">
            <w:pPr>
              <w:rPr>
                <w:rFonts w:cstheme="minorHAnsi"/>
              </w:rPr>
            </w:pPr>
          </w:p>
        </w:tc>
        <w:tc>
          <w:tcPr>
            <w:tcW w:w="1042" w:type="dxa"/>
          </w:tcPr>
          <w:p w14:paraId="42728132" w14:textId="77777777" w:rsidR="002B1BBB" w:rsidRPr="000A544D" w:rsidRDefault="002B1BBB" w:rsidP="00E7109D">
            <w:pPr>
              <w:rPr>
                <w:rFonts w:cstheme="minorHAnsi"/>
              </w:rPr>
            </w:pPr>
          </w:p>
        </w:tc>
        <w:tc>
          <w:tcPr>
            <w:tcW w:w="1044" w:type="dxa"/>
          </w:tcPr>
          <w:p w14:paraId="3DD33108" w14:textId="77777777" w:rsidR="002B1BBB" w:rsidRPr="000A544D" w:rsidRDefault="002B1BBB" w:rsidP="00E7109D">
            <w:pPr>
              <w:rPr>
                <w:rFonts w:cstheme="minorHAnsi"/>
              </w:rPr>
            </w:pPr>
            <w:r w:rsidRPr="000A544D">
              <w:rPr>
                <w:rFonts w:cstheme="minorHAnsi"/>
              </w:rPr>
              <w:t>Yes</w:t>
            </w:r>
          </w:p>
        </w:tc>
        <w:tc>
          <w:tcPr>
            <w:tcW w:w="1038" w:type="dxa"/>
          </w:tcPr>
          <w:p w14:paraId="6A0CDFE3" w14:textId="77777777" w:rsidR="002B1BBB" w:rsidRPr="000A544D" w:rsidRDefault="002B1BBB" w:rsidP="00E7109D">
            <w:pPr>
              <w:rPr>
                <w:rFonts w:cstheme="minorHAnsi"/>
              </w:rPr>
            </w:pPr>
            <w:r w:rsidRPr="000A544D">
              <w:rPr>
                <w:rFonts w:cstheme="minorHAnsi"/>
              </w:rPr>
              <w:t>Yes</w:t>
            </w:r>
          </w:p>
        </w:tc>
      </w:tr>
      <w:tr w:rsidR="002B1BBB" w:rsidRPr="000A544D" w14:paraId="3E7D63D4" w14:textId="77777777" w:rsidTr="00E7109D">
        <w:tc>
          <w:tcPr>
            <w:tcW w:w="1339" w:type="dxa"/>
          </w:tcPr>
          <w:p w14:paraId="19BC71E0" w14:textId="77777777" w:rsidR="002B1BBB" w:rsidRPr="000A544D" w:rsidRDefault="002B1BBB" w:rsidP="00E7109D">
            <w:pPr>
              <w:rPr>
                <w:rFonts w:cstheme="minorHAnsi"/>
              </w:rPr>
            </w:pPr>
            <w:r w:rsidRPr="000A544D">
              <w:rPr>
                <w:rFonts w:cstheme="minorHAnsi"/>
              </w:rPr>
              <w:t>Mr. Rahul Jadhav</w:t>
            </w:r>
          </w:p>
        </w:tc>
        <w:tc>
          <w:tcPr>
            <w:tcW w:w="1421" w:type="dxa"/>
          </w:tcPr>
          <w:p w14:paraId="6D6964F4" w14:textId="77777777" w:rsidR="002B1BBB" w:rsidRPr="000A544D" w:rsidRDefault="002B1BBB" w:rsidP="00E7109D">
            <w:pPr>
              <w:rPr>
                <w:rFonts w:cstheme="minorHAnsi"/>
              </w:rPr>
            </w:pPr>
            <w:r w:rsidRPr="000A544D">
              <w:rPr>
                <w:rFonts w:cstheme="minorHAnsi"/>
              </w:rPr>
              <w:t xml:space="preserve">User Experience </w:t>
            </w:r>
          </w:p>
        </w:tc>
        <w:tc>
          <w:tcPr>
            <w:tcW w:w="1043" w:type="dxa"/>
          </w:tcPr>
          <w:p w14:paraId="7F52E8E3" w14:textId="77777777" w:rsidR="002B1BBB" w:rsidRPr="000A544D" w:rsidRDefault="002B1BBB" w:rsidP="00E7109D">
            <w:pPr>
              <w:rPr>
                <w:rFonts w:cstheme="minorHAnsi"/>
              </w:rPr>
            </w:pPr>
            <w:r w:rsidRPr="000A544D">
              <w:rPr>
                <w:rFonts w:cstheme="minorHAnsi"/>
              </w:rPr>
              <w:t>Yes</w:t>
            </w:r>
          </w:p>
        </w:tc>
        <w:tc>
          <w:tcPr>
            <w:tcW w:w="1044" w:type="dxa"/>
          </w:tcPr>
          <w:p w14:paraId="2ABD3D3C" w14:textId="77777777" w:rsidR="002B1BBB" w:rsidRPr="000A544D" w:rsidRDefault="002B1BBB" w:rsidP="00E7109D">
            <w:pPr>
              <w:rPr>
                <w:rFonts w:cstheme="minorHAnsi"/>
              </w:rPr>
            </w:pPr>
          </w:p>
        </w:tc>
        <w:tc>
          <w:tcPr>
            <w:tcW w:w="1045" w:type="dxa"/>
          </w:tcPr>
          <w:p w14:paraId="38E2E882" w14:textId="77777777" w:rsidR="002B1BBB" w:rsidRPr="000A544D" w:rsidRDefault="002B1BBB" w:rsidP="00E7109D">
            <w:pPr>
              <w:rPr>
                <w:rFonts w:cstheme="minorHAnsi"/>
              </w:rPr>
            </w:pPr>
          </w:p>
        </w:tc>
        <w:tc>
          <w:tcPr>
            <w:tcW w:w="1042" w:type="dxa"/>
          </w:tcPr>
          <w:p w14:paraId="73FEA887" w14:textId="77777777" w:rsidR="002B1BBB" w:rsidRPr="000A544D" w:rsidRDefault="002B1BBB" w:rsidP="00E7109D">
            <w:pPr>
              <w:rPr>
                <w:rFonts w:cstheme="minorHAnsi"/>
              </w:rPr>
            </w:pPr>
          </w:p>
        </w:tc>
        <w:tc>
          <w:tcPr>
            <w:tcW w:w="1044" w:type="dxa"/>
          </w:tcPr>
          <w:p w14:paraId="0B943310" w14:textId="77777777" w:rsidR="002B1BBB" w:rsidRPr="000A544D" w:rsidRDefault="002B1BBB" w:rsidP="00E7109D">
            <w:pPr>
              <w:rPr>
                <w:rFonts w:cstheme="minorHAnsi"/>
              </w:rPr>
            </w:pPr>
            <w:r w:rsidRPr="000A544D">
              <w:rPr>
                <w:rFonts w:cstheme="minorHAnsi"/>
              </w:rPr>
              <w:t>Yes</w:t>
            </w:r>
          </w:p>
        </w:tc>
        <w:tc>
          <w:tcPr>
            <w:tcW w:w="1038" w:type="dxa"/>
          </w:tcPr>
          <w:p w14:paraId="4F77B591" w14:textId="77777777" w:rsidR="002B1BBB" w:rsidRPr="000A544D" w:rsidRDefault="002B1BBB" w:rsidP="00E7109D">
            <w:pPr>
              <w:rPr>
                <w:rFonts w:cstheme="minorHAnsi"/>
              </w:rPr>
            </w:pPr>
            <w:r w:rsidRPr="000A544D">
              <w:rPr>
                <w:rFonts w:cstheme="minorHAnsi"/>
              </w:rPr>
              <w:t>Yes</w:t>
            </w:r>
          </w:p>
        </w:tc>
      </w:tr>
      <w:tr w:rsidR="002B1BBB" w:rsidRPr="000A544D" w14:paraId="10C104EF" w14:textId="77777777" w:rsidTr="00E7109D">
        <w:tc>
          <w:tcPr>
            <w:tcW w:w="1339" w:type="dxa"/>
          </w:tcPr>
          <w:p w14:paraId="6B6B81EC" w14:textId="77777777" w:rsidR="002B1BBB" w:rsidRPr="000A544D" w:rsidRDefault="002B1BBB" w:rsidP="00E7109D">
            <w:pPr>
              <w:rPr>
                <w:rFonts w:cstheme="minorHAnsi"/>
              </w:rPr>
            </w:pPr>
            <w:r w:rsidRPr="000A544D">
              <w:rPr>
                <w:rFonts w:cstheme="minorHAnsi"/>
              </w:rPr>
              <w:t>Mr. Kamlesh Patil</w:t>
            </w:r>
          </w:p>
        </w:tc>
        <w:tc>
          <w:tcPr>
            <w:tcW w:w="1421" w:type="dxa"/>
          </w:tcPr>
          <w:p w14:paraId="166426A2" w14:textId="77777777" w:rsidR="002B1BBB" w:rsidRPr="000A544D" w:rsidRDefault="002B1BBB" w:rsidP="00E7109D">
            <w:pPr>
              <w:rPr>
                <w:rFonts w:cstheme="minorHAnsi"/>
              </w:rPr>
            </w:pPr>
            <w:r w:rsidRPr="000A544D">
              <w:rPr>
                <w:rFonts w:cstheme="minorHAnsi"/>
              </w:rPr>
              <w:t>Lead</w:t>
            </w:r>
          </w:p>
        </w:tc>
        <w:tc>
          <w:tcPr>
            <w:tcW w:w="1043" w:type="dxa"/>
          </w:tcPr>
          <w:p w14:paraId="1B2ADDE9" w14:textId="77777777" w:rsidR="002B1BBB" w:rsidRPr="000A544D" w:rsidRDefault="002B1BBB" w:rsidP="00E7109D">
            <w:pPr>
              <w:rPr>
                <w:rFonts w:cstheme="minorHAnsi"/>
              </w:rPr>
            </w:pPr>
            <w:r w:rsidRPr="000A544D">
              <w:rPr>
                <w:rFonts w:cstheme="minorHAnsi"/>
              </w:rPr>
              <w:t>Yes</w:t>
            </w:r>
          </w:p>
        </w:tc>
        <w:tc>
          <w:tcPr>
            <w:tcW w:w="1044" w:type="dxa"/>
          </w:tcPr>
          <w:p w14:paraId="568FEAF1" w14:textId="77777777" w:rsidR="002B1BBB" w:rsidRPr="000A544D" w:rsidRDefault="002B1BBB" w:rsidP="00E7109D">
            <w:pPr>
              <w:rPr>
                <w:rFonts w:cstheme="minorHAnsi"/>
              </w:rPr>
            </w:pPr>
          </w:p>
        </w:tc>
        <w:tc>
          <w:tcPr>
            <w:tcW w:w="1045" w:type="dxa"/>
          </w:tcPr>
          <w:p w14:paraId="6A34FB56" w14:textId="77777777" w:rsidR="002B1BBB" w:rsidRPr="000A544D" w:rsidRDefault="002B1BBB" w:rsidP="00E7109D">
            <w:pPr>
              <w:rPr>
                <w:rFonts w:cstheme="minorHAnsi"/>
              </w:rPr>
            </w:pPr>
          </w:p>
        </w:tc>
        <w:tc>
          <w:tcPr>
            <w:tcW w:w="1042" w:type="dxa"/>
          </w:tcPr>
          <w:p w14:paraId="0D9AFFA4" w14:textId="77777777" w:rsidR="002B1BBB" w:rsidRPr="000A544D" w:rsidRDefault="002B1BBB" w:rsidP="00E7109D">
            <w:pPr>
              <w:rPr>
                <w:rFonts w:cstheme="minorHAnsi"/>
              </w:rPr>
            </w:pPr>
          </w:p>
        </w:tc>
        <w:tc>
          <w:tcPr>
            <w:tcW w:w="1044" w:type="dxa"/>
          </w:tcPr>
          <w:p w14:paraId="0E4DF18D" w14:textId="77777777" w:rsidR="002B1BBB" w:rsidRPr="000A544D" w:rsidRDefault="002B1BBB" w:rsidP="00E7109D">
            <w:pPr>
              <w:rPr>
                <w:rFonts w:cstheme="minorHAnsi"/>
              </w:rPr>
            </w:pPr>
            <w:r w:rsidRPr="000A544D">
              <w:rPr>
                <w:rFonts w:cstheme="minorHAnsi"/>
              </w:rPr>
              <w:t>Yes</w:t>
            </w:r>
          </w:p>
        </w:tc>
        <w:tc>
          <w:tcPr>
            <w:tcW w:w="1038" w:type="dxa"/>
          </w:tcPr>
          <w:p w14:paraId="5F385FD3" w14:textId="77777777" w:rsidR="002B1BBB" w:rsidRPr="000A544D" w:rsidRDefault="002B1BBB" w:rsidP="00E7109D">
            <w:pPr>
              <w:rPr>
                <w:rFonts w:cstheme="minorHAnsi"/>
              </w:rPr>
            </w:pPr>
            <w:r w:rsidRPr="000A544D">
              <w:rPr>
                <w:rFonts w:cstheme="minorHAnsi"/>
              </w:rPr>
              <w:t>Yes</w:t>
            </w:r>
          </w:p>
        </w:tc>
      </w:tr>
      <w:tr w:rsidR="002B1BBB" w:rsidRPr="000A544D" w14:paraId="12C4951B" w14:textId="77777777" w:rsidTr="00E7109D">
        <w:tc>
          <w:tcPr>
            <w:tcW w:w="1339" w:type="dxa"/>
          </w:tcPr>
          <w:p w14:paraId="57E71226" w14:textId="77777777" w:rsidR="002B1BBB" w:rsidRPr="000A544D" w:rsidRDefault="002B1BBB" w:rsidP="00E7109D">
            <w:pPr>
              <w:rPr>
                <w:rFonts w:cstheme="minorHAnsi"/>
              </w:rPr>
            </w:pPr>
            <w:r w:rsidRPr="000A544D">
              <w:rPr>
                <w:rFonts w:cstheme="minorHAnsi"/>
              </w:rPr>
              <w:t>Mrs. Rupa Patil</w:t>
            </w:r>
          </w:p>
        </w:tc>
        <w:tc>
          <w:tcPr>
            <w:tcW w:w="1421" w:type="dxa"/>
          </w:tcPr>
          <w:p w14:paraId="56B02707" w14:textId="77777777" w:rsidR="002B1BBB" w:rsidRPr="000A544D" w:rsidRDefault="002B1BBB" w:rsidP="00E7109D">
            <w:pPr>
              <w:rPr>
                <w:rFonts w:cstheme="minorHAnsi"/>
              </w:rPr>
            </w:pPr>
            <w:r w:rsidRPr="000A544D">
              <w:rPr>
                <w:rFonts w:cstheme="minorHAnsi"/>
              </w:rPr>
              <w:t>Quality Lead</w:t>
            </w:r>
          </w:p>
        </w:tc>
        <w:tc>
          <w:tcPr>
            <w:tcW w:w="1043" w:type="dxa"/>
          </w:tcPr>
          <w:p w14:paraId="3ED60E9C" w14:textId="77777777" w:rsidR="002B1BBB" w:rsidRPr="000A544D" w:rsidRDefault="002B1BBB" w:rsidP="00E7109D">
            <w:pPr>
              <w:rPr>
                <w:rFonts w:cstheme="minorHAnsi"/>
              </w:rPr>
            </w:pPr>
            <w:r w:rsidRPr="000A544D">
              <w:rPr>
                <w:rFonts w:cstheme="minorHAnsi"/>
              </w:rPr>
              <w:t>Yes</w:t>
            </w:r>
          </w:p>
        </w:tc>
        <w:tc>
          <w:tcPr>
            <w:tcW w:w="1044" w:type="dxa"/>
          </w:tcPr>
          <w:p w14:paraId="34FB530F" w14:textId="77777777" w:rsidR="002B1BBB" w:rsidRPr="000A544D" w:rsidRDefault="002B1BBB" w:rsidP="00E7109D">
            <w:pPr>
              <w:rPr>
                <w:rFonts w:cstheme="minorHAnsi"/>
              </w:rPr>
            </w:pPr>
          </w:p>
        </w:tc>
        <w:tc>
          <w:tcPr>
            <w:tcW w:w="1045" w:type="dxa"/>
          </w:tcPr>
          <w:p w14:paraId="28AE3EDE" w14:textId="77777777" w:rsidR="002B1BBB" w:rsidRPr="000A544D" w:rsidRDefault="002B1BBB" w:rsidP="00E7109D">
            <w:pPr>
              <w:rPr>
                <w:rFonts w:cstheme="minorHAnsi"/>
              </w:rPr>
            </w:pPr>
          </w:p>
        </w:tc>
        <w:tc>
          <w:tcPr>
            <w:tcW w:w="1042" w:type="dxa"/>
          </w:tcPr>
          <w:p w14:paraId="3FAE8B03" w14:textId="77777777" w:rsidR="002B1BBB" w:rsidRPr="000A544D" w:rsidRDefault="002B1BBB" w:rsidP="00E7109D">
            <w:pPr>
              <w:rPr>
                <w:rFonts w:cstheme="minorHAnsi"/>
              </w:rPr>
            </w:pPr>
          </w:p>
        </w:tc>
        <w:tc>
          <w:tcPr>
            <w:tcW w:w="1044" w:type="dxa"/>
          </w:tcPr>
          <w:p w14:paraId="2617CD0E" w14:textId="77777777" w:rsidR="002B1BBB" w:rsidRPr="000A544D" w:rsidRDefault="002B1BBB" w:rsidP="00E7109D">
            <w:pPr>
              <w:rPr>
                <w:rFonts w:cstheme="minorHAnsi"/>
              </w:rPr>
            </w:pPr>
            <w:r w:rsidRPr="000A544D">
              <w:rPr>
                <w:rFonts w:cstheme="minorHAnsi"/>
              </w:rPr>
              <w:t>Yes</w:t>
            </w:r>
          </w:p>
        </w:tc>
        <w:tc>
          <w:tcPr>
            <w:tcW w:w="1038" w:type="dxa"/>
          </w:tcPr>
          <w:p w14:paraId="7A225931" w14:textId="77777777" w:rsidR="002B1BBB" w:rsidRPr="000A544D" w:rsidRDefault="002B1BBB" w:rsidP="00E7109D">
            <w:pPr>
              <w:rPr>
                <w:rFonts w:cstheme="minorHAnsi"/>
              </w:rPr>
            </w:pPr>
            <w:r w:rsidRPr="000A544D">
              <w:rPr>
                <w:rFonts w:cstheme="minorHAnsi"/>
              </w:rPr>
              <w:t>Yes</w:t>
            </w:r>
          </w:p>
        </w:tc>
      </w:tr>
      <w:tr w:rsidR="002B1BBB" w:rsidRPr="000A544D" w14:paraId="09C92386" w14:textId="77777777" w:rsidTr="00E7109D">
        <w:tc>
          <w:tcPr>
            <w:tcW w:w="1339" w:type="dxa"/>
          </w:tcPr>
          <w:p w14:paraId="51370A71" w14:textId="77777777" w:rsidR="002B1BBB" w:rsidRPr="000A544D" w:rsidRDefault="002B1BBB" w:rsidP="00E7109D">
            <w:pPr>
              <w:rPr>
                <w:rFonts w:cstheme="minorHAnsi"/>
              </w:rPr>
            </w:pPr>
            <w:r w:rsidRPr="000A544D">
              <w:rPr>
                <w:rFonts w:cstheme="minorHAnsi"/>
              </w:rPr>
              <w:t>Mrs. Shital Kadam</w:t>
            </w:r>
          </w:p>
        </w:tc>
        <w:tc>
          <w:tcPr>
            <w:tcW w:w="1421" w:type="dxa"/>
          </w:tcPr>
          <w:p w14:paraId="47987036" w14:textId="77777777" w:rsidR="002B1BBB" w:rsidRPr="000A544D" w:rsidRDefault="002B1BBB" w:rsidP="00E7109D">
            <w:pPr>
              <w:rPr>
                <w:rFonts w:cstheme="minorHAnsi"/>
              </w:rPr>
            </w:pPr>
            <w:r w:rsidRPr="000A544D">
              <w:rPr>
                <w:rFonts w:cstheme="minorHAnsi"/>
              </w:rPr>
              <w:t>Business Analyst</w:t>
            </w:r>
          </w:p>
        </w:tc>
        <w:tc>
          <w:tcPr>
            <w:tcW w:w="1043" w:type="dxa"/>
          </w:tcPr>
          <w:p w14:paraId="3E159551" w14:textId="77777777" w:rsidR="002B1BBB" w:rsidRPr="000A544D" w:rsidRDefault="002B1BBB" w:rsidP="00E7109D">
            <w:pPr>
              <w:rPr>
                <w:rFonts w:cstheme="minorHAnsi"/>
              </w:rPr>
            </w:pPr>
            <w:r w:rsidRPr="000A544D">
              <w:rPr>
                <w:rFonts w:cstheme="minorHAnsi"/>
              </w:rPr>
              <w:t>Yes</w:t>
            </w:r>
          </w:p>
        </w:tc>
        <w:tc>
          <w:tcPr>
            <w:tcW w:w="1044" w:type="dxa"/>
          </w:tcPr>
          <w:p w14:paraId="5D0E2C20" w14:textId="77777777" w:rsidR="002B1BBB" w:rsidRPr="000A544D" w:rsidRDefault="002B1BBB" w:rsidP="00E7109D">
            <w:pPr>
              <w:rPr>
                <w:rFonts w:cstheme="minorHAnsi"/>
              </w:rPr>
            </w:pPr>
          </w:p>
        </w:tc>
        <w:tc>
          <w:tcPr>
            <w:tcW w:w="1045" w:type="dxa"/>
          </w:tcPr>
          <w:p w14:paraId="03BFB074" w14:textId="77777777" w:rsidR="002B1BBB" w:rsidRPr="000A544D" w:rsidRDefault="002B1BBB" w:rsidP="00E7109D">
            <w:pPr>
              <w:rPr>
                <w:rFonts w:cstheme="minorHAnsi"/>
              </w:rPr>
            </w:pPr>
          </w:p>
        </w:tc>
        <w:tc>
          <w:tcPr>
            <w:tcW w:w="1042" w:type="dxa"/>
          </w:tcPr>
          <w:p w14:paraId="6BE10A09" w14:textId="77777777" w:rsidR="002B1BBB" w:rsidRPr="000A544D" w:rsidRDefault="002B1BBB" w:rsidP="00E7109D">
            <w:pPr>
              <w:rPr>
                <w:rFonts w:cstheme="minorHAnsi"/>
              </w:rPr>
            </w:pPr>
          </w:p>
        </w:tc>
        <w:tc>
          <w:tcPr>
            <w:tcW w:w="1044" w:type="dxa"/>
          </w:tcPr>
          <w:p w14:paraId="334AE871" w14:textId="77777777" w:rsidR="002B1BBB" w:rsidRPr="000A544D" w:rsidRDefault="002B1BBB" w:rsidP="00E7109D">
            <w:pPr>
              <w:rPr>
                <w:rFonts w:cstheme="minorHAnsi"/>
              </w:rPr>
            </w:pPr>
            <w:r w:rsidRPr="000A544D">
              <w:rPr>
                <w:rFonts w:cstheme="minorHAnsi"/>
              </w:rPr>
              <w:t>Yes</w:t>
            </w:r>
          </w:p>
        </w:tc>
        <w:tc>
          <w:tcPr>
            <w:tcW w:w="1038" w:type="dxa"/>
          </w:tcPr>
          <w:p w14:paraId="5BC4038D" w14:textId="77777777" w:rsidR="002B1BBB" w:rsidRPr="000A544D" w:rsidRDefault="002B1BBB" w:rsidP="00E7109D">
            <w:pPr>
              <w:rPr>
                <w:rFonts w:cstheme="minorHAnsi"/>
              </w:rPr>
            </w:pPr>
            <w:r w:rsidRPr="000A544D">
              <w:rPr>
                <w:rFonts w:cstheme="minorHAnsi"/>
              </w:rPr>
              <w:t>Yes</w:t>
            </w:r>
          </w:p>
        </w:tc>
      </w:tr>
    </w:tbl>
    <w:p w14:paraId="159C7477" w14:textId="77777777" w:rsidR="002B1BBB" w:rsidRDefault="002B1BBB" w:rsidP="002B1BBB"/>
    <w:p w14:paraId="1CB6330C" w14:textId="77777777" w:rsidR="00373FC9" w:rsidRPr="00373FC9" w:rsidRDefault="00373FC9" w:rsidP="00373FC9">
      <w:pPr>
        <w:rPr>
          <w:b/>
          <w:bCs/>
        </w:rPr>
      </w:pPr>
      <w:r w:rsidRPr="00373FC9">
        <w:rPr>
          <w:b/>
          <w:bCs/>
        </w:rPr>
        <w:t>4. Introduction</w:t>
      </w:r>
    </w:p>
    <w:p w14:paraId="0BE6E93F" w14:textId="086F6E46" w:rsidR="003E392F" w:rsidRPr="003E392F" w:rsidRDefault="00373FC9" w:rsidP="003E392F">
      <w:pPr>
        <w:rPr>
          <w:b/>
          <w:bCs/>
        </w:rPr>
      </w:pPr>
      <w:r w:rsidRPr="00373FC9">
        <w:rPr>
          <w:b/>
          <w:bCs/>
        </w:rPr>
        <w:t>4.1. Business Goals</w:t>
      </w:r>
    </w:p>
    <w:p w14:paraId="348EDAAC" w14:textId="77777777" w:rsidR="003E392F" w:rsidRPr="003E392F" w:rsidRDefault="003E392F" w:rsidP="003E392F">
      <w:pPr>
        <w:pStyle w:val="ListParagraph"/>
        <w:numPr>
          <w:ilvl w:val="0"/>
          <w:numId w:val="2"/>
        </w:numPr>
        <w:spacing w:after="0"/>
      </w:pPr>
      <w:r w:rsidRPr="003E392F">
        <w:t>To improve operational efficiency across plants and warehouses.</w:t>
      </w:r>
    </w:p>
    <w:p w14:paraId="6767C895" w14:textId="77777777" w:rsidR="003E392F" w:rsidRPr="003E392F" w:rsidRDefault="003E392F" w:rsidP="003E392F">
      <w:pPr>
        <w:spacing w:after="0"/>
      </w:pPr>
    </w:p>
    <w:p w14:paraId="1386DCA4" w14:textId="77777777" w:rsidR="003E392F" w:rsidRPr="003E392F" w:rsidRDefault="003E392F" w:rsidP="003E392F">
      <w:pPr>
        <w:pStyle w:val="ListParagraph"/>
        <w:numPr>
          <w:ilvl w:val="0"/>
          <w:numId w:val="2"/>
        </w:numPr>
        <w:spacing w:after="0"/>
      </w:pPr>
      <w:r w:rsidRPr="003E392F">
        <w:t>To reduce product wastage caused by poor inventory visibility and expiry.</w:t>
      </w:r>
    </w:p>
    <w:p w14:paraId="37CB3142" w14:textId="77777777" w:rsidR="003E392F" w:rsidRPr="003E392F" w:rsidRDefault="003E392F" w:rsidP="003E392F">
      <w:pPr>
        <w:spacing w:after="0"/>
      </w:pPr>
    </w:p>
    <w:p w14:paraId="092D74DE" w14:textId="77777777" w:rsidR="003E392F" w:rsidRPr="003E392F" w:rsidRDefault="003E392F" w:rsidP="003E392F">
      <w:pPr>
        <w:pStyle w:val="ListParagraph"/>
        <w:numPr>
          <w:ilvl w:val="0"/>
          <w:numId w:val="2"/>
        </w:numPr>
        <w:spacing w:after="0"/>
      </w:pPr>
      <w:r w:rsidRPr="003E392F">
        <w:t>To ensure faster delivery to customers by optimizing warehouse allocation and logistics.</w:t>
      </w:r>
    </w:p>
    <w:p w14:paraId="2FE90B7E" w14:textId="77777777" w:rsidR="003E392F" w:rsidRPr="003E392F" w:rsidRDefault="003E392F" w:rsidP="003E392F">
      <w:pPr>
        <w:spacing w:after="0"/>
      </w:pPr>
    </w:p>
    <w:p w14:paraId="74DCC3A5" w14:textId="1A6AA603" w:rsidR="00373FC9" w:rsidRDefault="003E392F" w:rsidP="003E392F">
      <w:pPr>
        <w:pStyle w:val="ListParagraph"/>
        <w:numPr>
          <w:ilvl w:val="0"/>
          <w:numId w:val="2"/>
        </w:numPr>
        <w:spacing w:after="0"/>
      </w:pPr>
      <w:r w:rsidRPr="003E392F">
        <w:t>To enable real-time decision-making through reporting and analytics dashboards.</w:t>
      </w:r>
    </w:p>
    <w:p w14:paraId="4D798876" w14:textId="77777777" w:rsidR="003E392F" w:rsidRDefault="003E392F" w:rsidP="003E392F">
      <w:pPr>
        <w:spacing w:after="0"/>
      </w:pPr>
    </w:p>
    <w:p w14:paraId="0050A555" w14:textId="77777777" w:rsidR="00DE681A" w:rsidRPr="00DE681A" w:rsidRDefault="00DE681A" w:rsidP="00DE681A">
      <w:pPr>
        <w:spacing w:after="0"/>
        <w:rPr>
          <w:b/>
          <w:bCs/>
        </w:rPr>
      </w:pPr>
      <w:r w:rsidRPr="00DE681A">
        <w:rPr>
          <w:b/>
          <w:bCs/>
        </w:rPr>
        <w:t>Business Objectives</w:t>
      </w:r>
    </w:p>
    <w:p w14:paraId="30E35811" w14:textId="77777777" w:rsidR="00DE681A" w:rsidRDefault="00DE681A" w:rsidP="00DE681A">
      <w:pPr>
        <w:spacing w:after="0"/>
      </w:pPr>
    </w:p>
    <w:p w14:paraId="1CB641C5" w14:textId="77777777" w:rsidR="00DE681A" w:rsidRDefault="00DE681A" w:rsidP="00DE681A">
      <w:pPr>
        <w:pStyle w:val="ListParagraph"/>
        <w:numPr>
          <w:ilvl w:val="0"/>
          <w:numId w:val="3"/>
        </w:numPr>
        <w:spacing w:after="0"/>
      </w:pPr>
      <w:r>
        <w:t>Implement a centralized inventory system for real-time stock tracking.</w:t>
      </w:r>
    </w:p>
    <w:p w14:paraId="1705F045" w14:textId="77777777" w:rsidR="00DE681A" w:rsidRDefault="00DE681A" w:rsidP="00DE681A">
      <w:pPr>
        <w:spacing w:after="0"/>
      </w:pPr>
    </w:p>
    <w:p w14:paraId="59DF4867" w14:textId="06AEE478" w:rsidR="00DE681A" w:rsidRDefault="00DE681A" w:rsidP="00DE681A">
      <w:pPr>
        <w:pStyle w:val="ListParagraph"/>
        <w:numPr>
          <w:ilvl w:val="0"/>
          <w:numId w:val="3"/>
        </w:numPr>
        <w:spacing w:after="0"/>
      </w:pPr>
      <w:r>
        <w:t>Automate order fulfilment and delivery scheduling.</w:t>
      </w:r>
    </w:p>
    <w:p w14:paraId="65E9803E" w14:textId="77777777" w:rsidR="00DE681A" w:rsidRDefault="00DE681A" w:rsidP="00DE681A">
      <w:pPr>
        <w:spacing w:after="0"/>
      </w:pPr>
    </w:p>
    <w:p w14:paraId="49E9A8C8" w14:textId="77777777" w:rsidR="00DE681A" w:rsidRDefault="00DE681A" w:rsidP="00DE681A">
      <w:pPr>
        <w:pStyle w:val="ListParagraph"/>
        <w:numPr>
          <w:ilvl w:val="0"/>
          <w:numId w:val="3"/>
        </w:numPr>
        <w:spacing w:after="0"/>
      </w:pPr>
      <w:r>
        <w:t>Provide batch-level tracking with expiry date alerts.</w:t>
      </w:r>
    </w:p>
    <w:p w14:paraId="23FCEDD4" w14:textId="77777777" w:rsidR="00DE681A" w:rsidRDefault="00DE681A" w:rsidP="00DE681A">
      <w:pPr>
        <w:spacing w:after="0"/>
      </w:pPr>
    </w:p>
    <w:p w14:paraId="393CAA71" w14:textId="77777777" w:rsidR="00DE681A" w:rsidRDefault="00DE681A" w:rsidP="00DE681A">
      <w:pPr>
        <w:pStyle w:val="ListParagraph"/>
        <w:numPr>
          <w:ilvl w:val="0"/>
          <w:numId w:val="3"/>
        </w:numPr>
        <w:spacing w:after="0"/>
      </w:pPr>
      <w:r>
        <w:t>Optimize deliveries using route planning and nearest warehouse allocation.</w:t>
      </w:r>
    </w:p>
    <w:p w14:paraId="67639561" w14:textId="77777777" w:rsidR="00DE681A" w:rsidRDefault="00DE681A" w:rsidP="00DE681A">
      <w:pPr>
        <w:spacing w:after="0"/>
      </w:pPr>
    </w:p>
    <w:p w14:paraId="12818972" w14:textId="72668C64" w:rsidR="003E392F" w:rsidRDefault="00DE681A" w:rsidP="00DE681A">
      <w:pPr>
        <w:pStyle w:val="ListParagraph"/>
        <w:numPr>
          <w:ilvl w:val="0"/>
          <w:numId w:val="3"/>
        </w:numPr>
        <w:spacing w:after="0"/>
      </w:pPr>
      <w:r>
        <w:t>Deliver a scalable and secure system that integrates with existing IT infrastructure.</w:t>
      </w:r>
    </w:p>
    <w:p w14:paraId="7B082FE6" w14:textId="77777777" w:rsidR="00DE681A" w:rsidRDefault="00DE681A" w:rsidP="00DE681A">
      <w:pPr>
        <w:spacing w:after="0"/>
      </w:pPr>
    </w:p>
    <w:p w14:paraId="4F342A9E" w14:textId="77777777" w:rsidR="00DE681A" w:rsidRPr="00DE681A" w:rsidRDefault="00DE681A" w:rsidP="00DE681A">
      <w:pPr>
        <w:spacing w:after="0"/>
        <w:rPr>
          <w:b/>
          <w:bCs/>
        </w:rPr>
      </w:pPr>
      <w:r w:rsidRPr="00DE681A">
        <w:rPr>
          <w:b/>
          <w:bCs/>
        </w:rPr>
        <w:lastRenderedPageBreak/>
        <w:t>4. Business Rules</w:t>
      </w:r>
    </w:p>
    <w:p w14:paraId="1F53DE72" w14:textId="77777777" w:rsidR="00DE681A" w:rsidRDefault="00DE681A" w:rsidP="00DE681A">
      <w:pPr>
        <w:pStyle w:val="ListParagraph"/>
        <w:numPr>
          <w:ilvl w:val="0"/>
          <w:numId w:val="4"/>
        </w:numPr>
        <w:spacing w:after="0"/>
      </w:pPr>
      <w:r>
        <w:t>Organization Policies, Procedures &amp; Regulations</w:t>
      </w:r>
    </w:p>
    <w:p w14:paraId="6F89763B" w14:textId="77777777" w:rsidR="00DE681A" w:rsidRDefault="00DE681A" w:rsidP="00DE681A">
      <w:pPr>
        <w:spacing w:after="0"/>
      </w:pPr>
    </w:p>
    <w:p w14:paraId="0789A5D4" w14:textId="77777777" w:rsidR="00DE681A" w:rsidRDefault="00DE681A" w:rsidP="00DE681A">
      <w:pPr>
        <w:pStyle w:val="ListParagraph"/>
        <w:numPr>
          <w:ilvl w:val="0"/>
          <w:numId w:val="4"/>
        </w:numPr>
        <w:spacing w:after="0"/>
      </w:pPr>
      <w:r>
        <w:t>All stock must be recorded at batch level with expiry date.</w:t>
      </w:r>
    </w:p>
    <w:p w14:paraId="46AB7B2D" w14:textId="77777777" w:rsidR="00DE681A" w:rsidRDefault="00DE681A" w:rsidP="00DE681A">
      <w:pPr>
        <w:spacing w:after="0"/>
      </w:pPr>
    </w:p>
    <w:p w14:paraId="3BA139ED" w14:textId="77777777" w:rsidR="00DE681A" w:rsidRDefault="00DE681A" w:rsidP="00DE681A">
      <w:pPr>
        <w:pStyle w:val="ListParagraph"/>
        <w:numPr>
          <w:ilvl w:val="0"/>
          <w:numId w:val="4"/>
        </w:numPr>
        <w:spacing w:after="0"/>
      </w:pPr>
      <w:r>
        <w:t>Deliveries must be assigned from the nearest warehouse with available stock.</w:t>
      </w:r>
    </w:p>
    <w:p w14:paraId="33380500" w14:textId="77777777" w:rsidR="00DE681A" w:rsidRDefault="00DE681A" w:rsidP="00DE681A">
      <w:pPr>
        <w:spacing w:after="0"/>
      </w:pPr>
    </w:p>
    <w:p w14:paraId="0724AAEB" w14:textId="77777777" w:rsidR="00DE681A" w:rsidRDefault="00DE681A" w:rsidP="00DE681A">
      <w:pPr>
        <w:pStyle w:val="ListParagraph"/>
        <w:numPr>
          <w:ilvl w:val="0"/>
          <w:numId w:val="4"/>
        </w:numPr>
        <w:spacing w:after="0"/>
      </w:pPr>
      <w:r>
        <w:t>Expired or near-expiry products must be flagged for clearance.</w:t>
      </w:r>
    </w:p>
    <w:p w14:paraId="24BDABA6" w14:textId="77777777" w:rsidR="00DE681A" w:rsidRDefault="00DE681A" w:rsidP="00DE681A">
      <w:pPr>
        <w:spacing w:after="0"/>
      </w:pPr>
    </w:p>
    <w:p w14:paraId="1B6ED493" w14:textId="77777777" w:rsidR="00DE681A" w:rsidRDefault="00DE681A" w:rsidP="00DE681A">
      <w:pPr>
        <w:pStyle w:val="ListParagraph"/>
        <w:numPr>
          <w:ilvl w:val="0"/>
          <w:numId w:val="4"/>
        </w:numPr>
        <w:spacing w:after="0"/>
      </w:pPr>
      <w:r>
        <w:t>All inventory and order updates must be logged with audit trails.</w:t>
      </w:r>
    </w:p>
    <w:p w14:paraId="05DDDA02" w14:textId="77777777" w:rsidR="00DE681A" w:rsidRDefault="00DE681A" w:rsidP="00DE681A">
      <w:pPr>
        <w:spacing w:after="0"/>
      </w:pPr>
    </w:p>
    <w:p w14:paraId="1FE30EBC" w14:textId="2B012099" w:rsidR="00DE681A" w:rsidRDefault="00DE681A" w:rsidP="00DE681A">
      <w:pPr>
        <w:pStyle w:val="ListParagraph"/>
        <w:numPr>
          <w:ilvl w:val="0"/>
          <w:numId w:val="4"/>
        </w:numPr>
        <w:spacing w:after="0"/>
      </w:pPr>
      <w:r>
        <w:t>Delivery operations must comply with FSSAI food safety regulations.</w:t>
      </w:r>
    </w:p>
    <w:p w14:paraId="2D0F70F3" w14:textId="77777777" w:rsidR="00DE681A" w:rsidRDefault="00DE681A" w:rsidP="00DE681A">
      <w:pPr>
        <w:spacing w:after="0"/>
      </w:pPr>
    </w:p>
    <w:p w14:paraId="59E3CF69" w14:textId="77777777" w:rsidR="00DE681A" w:rsidRPr="00DE681A" w:rsidRDefault="00DE681A" w:rsidP="00DE681A">
      <w:pPr>
        <w:spacing w:after="0"/>
        <w:rPr>
          <w:b/>
          <w:bCs/>
        </w:rPr>
      </w:pPr>
      <w:r w:rsidRPr="00DE681A">
        <w:rPr>
          <w:b/>
          <w:bCs/>
        </w:rPr>
        <w:t>5. Background</w:t>
      </w:r>
    </w:p>
    <w:p w14:paraId="1398D68C" w14:textId="77777777" w:rsidR="00DE681A" w:rsidRDefault="00DE681A" w:rsidP="00DE681A">
      <w:pPr>
        <w:spacing w:after="0"/>
      </w:pPr>
    </w:p>
    <w:p w14:paraId="696B85CF" w14:textId="77777777" w:rsidR="00DE681A" w:rsidRDefault="00DE681A" w:rsidP="00DE681A">
      <w:pPr>
        <w:spacing w:after="0" w:line="240" w:lineRule="auto"/>
      </w:pPr>
      <w:r>
        <w:t>Currently, the client relies on manual processes or fragmented systems to track inventory and manage deliveries. These practices have resulted in:</w:t>
      </w:r>
    </w:p>
    <w:p w14:paraId="5CF944F1" w14:textId="77777777" w:rsidR="00DE681A" w:rsidRDefault="00DE681A" w:rsidP="00DE681A">
      <w:pPr>
        <w:spacing w:after="0" w:line="240" w:lineRule="auto"/>
      </w:pPr>
    </w:p>
    <w:p w14:paraId="61D6BD39" w14:textId="77777777" w:rsidR="00DE681A" w:rsidRDefault="00DE681A" w:rsidP="00DE681A">
      <w:pPr>
        <w:pStyle w:val="ListParagraph"/>
        <w:numPr>
          <w:ilvl w:val="0"/>
          <w:numId w:val="5"/>
        </w:numPr>
        <w:spacing w:after="0" w:line="240" w:lineRule="auto"/>
      </w:pPr>
      <w:r>
        <w:t>Limited visibility into real-time stock levels.</w:t>
      </w:r>
    </w:p>
    <w:p w14:paraId="06260E39" w14:textId="77777777" w:rsidR="00DE681A" w:rsidRDefault="00DE681A" w:rsidP="00DE681A">
      <w:pPr>
        <w:spacing w:after="0" w:line="240" w:lineRule="auto"/>
      </w:pPr>
    </w:p>
    <w:p w14:paraId="7CFC645D" w14:textId="77777777" w:rsidR="00DE681A" w:rsidRDefault="00DE681A" w:rsidP="00DE681A">
      <w:pPr>
        <w:pStyle w:val="ListParagraph"/>
        <w:numPr>
          <w:ilvl w:val="0"/>
          <w:numId w:val="5"/>
        </w:numPr>
        <w:spacing w:after="0" w:line="240" w:lineRule="auto"/>
      </w:pPr>
      <w:r>
        <w:t>Increased product wastage due to expired items.</w:t>
      </w:r>
    </w:p>
    <w:p w14:paraId="79A344CF" w14:textId="77777777" w:rsidR="00DE681A" w:rsidRDefault="00DE681A" w:rsidP="00DE681A">
      <w:pPr>
        <w:spacing w:after="0" w:line="240" w:lineRule="auto"/>
      </w:pPr>
    </w:p>
    <w:p w14:paraId="0793B150" w14:textId="77777777" w:rsidR="00DE681A" w:rsidRDefault="00DE681A" w:rsidP="00DE681A">
      <w:pPr>
        <w:pStyle w:val="ListParagraph"/>
        <w:numPr>
          <w:ilvl w:val="0"/>
          <w:numId w:val="5"/>
        </w:numPr>
        <w:spacing w:after="0" w:line="240" w:lineRule="auto"/>
      </w:pPr>
      <w:r>
        <w:t>Inefficient delivery scheduling, leading to delays.</w:t>
      </w:r>
    </w:p>
    <w:p w14:paraId="48060422" w14:textId="77777777" w:rsidR="00DE681A" w:rsidRDefault="00DE681A" w:rsidP="00DE681A">
      <w:pPr>
        <w:spacing w:after="0" w:line="240" w:lineRule="auto"/>
      </w:pPr>
    </w:p>
    <w:p w14:paraId="29D95D6D" w14:textId="77777777" w:rsidR="00DE681A" w:rsidRDefault="00DE681A" w:rsidP="00DE681A">
      <w:pPr>
        <w:pStyle w:val="ListParagraph"/>
        <w:numPr>
          <w:ilvl w:val="0"/>
          <w:numId w:val="5"/>
        </w:numPr>
        <w:spacing w:after="0" w:line="240" w:lineRule="auto"/>
      </w:pPr>
      <w:r>
        <w:t>Lack of data-driven decision making for inventory and logistics.</w:t>
      </w:r>
    </w:p>
    <w:p w14:paraId="12E1E69B" w14:textId="77777777" w:rsidR="00DE681A" w:rsidRDefault="00DE681A" w:rsidP="00DE681A">
      <w:pPr>
        <w:spacing w:after="0" w:line="240" w:lineRule="auto"/>
      </w:pPr>
    </w:p>
    <w:p w14:paraId="2317CEEA" w14:textId="7F589123" w:rsidR="00DE681A" w:rsidRDefault="00DE681A" w:rsidP="00DE681A">
      <w:pPr>
        <w:spacing w:after="0" w:line="240" w:lineRule="auto"/>
      </w:pPr>
      <w:r>
        <w:t>This project was proposed to digitize and centralize operations, bringing efficiency, cost savings, and enhanced customer satisfaction.</w:t>
      </w:r>
    </w:p>
    <w:p w14:paraId="07E35CC1" w14:textId="77777777" w:rsidR="00DE681A" w:rsidRDefault="00DE681A" w:rsidP="00DE681A">
      <w:pPr>
        <w:spacing w:after="0" w:line="240" w:lineRule="auto"/>
      </w:pPr>
    </w:p>
    <w:p w14:paraId="459519ED" w14:textId="77777777" w:rsidR="00DE681A" w:rsidRPr="00DE681A" w:rsidRDefault="00DE681A" w:rsidP="00DE681A">
      <w:pPr>
        <w:spacing w:after="0" w:line="240" w:lineRule="auto"/>
        <w:rPr>
          <w:b/>
          <w:bCs/>
        </w:rPr>
      </w:pPr>
      <w:r w:rsidRPr="00DE681A">
        <w:rPr>
          <w:b/>
          <w:bCs/>
        </w:rPr>
        <w:t>6. Project Objective</w:t>
      </w:r>
    </w:p>
    <w:p w14:paraId="04106634" w14:textId="77777777" w:rsidR="00DE681A" w:rsidRDefault="00DE681A" w:rsidP="00DE681A">
      <w:pPr>
        <w:spacing w:after="0" w:line="240" w:lineRule="auto"/>
      </w:pPr>
    </w:p>
    <w:p w14:paraId="042D88D9" w14:textId="77777777" w:rsidR="00DE681A" w:rsidRDefault="00DE681A" w:rsidP="00DE681A">
      <w:pPr>
        <w:pStyle w:val="ListParagraph"/>
        <w:numPr>
          <w:ilvl w:val="0"/>
          <w:numId w:val="6"/>
        </w:numPr>
        <w:spacing w:after="0" w:line="240" w:lineRule="auto"/>
      </w:pPr>
      <w:r>
        <w:t>To design and implement a software solution that integrates manufacturing plants and warehouses.</w:t>
      </w:r>
    </w:p>
    <w:p w14:paraId="61E7A9E6" w14:textId="77777777" w:rsidR="00DE681A" w:rsidRDefault="00DE681A" w:rsidP="00DE681A">
      <w:pPr>
        <w:spacing w:after="0" w:line="240" w:lineRule="auto"/>
      </w:pPr>
    </w:p>
    <w:p w14:paraId="0F6DB7D2" w14:textId="77777777" w:rsidR="00DE681A" w:rsidRDefault="00DE681A" w:rsidP="00DE681A">
      <w:pPr>
        <w:pStyle w:val="ListParagraph"/>
        <w:numPr>
          <w:ilvl w:val="0"/>
          <w:numId w:val="6"/>
        </w:numPr>
        <w:spacing w:after="0" w:line="240" w:lineRule="auto"/>
      </w:pPr>
      <w:r>
        <w:t>To ensure real-time visibility of inventory across all locations.</w:t>
      </w:r>
    </w:p>
    <w:p w14:paraId="7F31AFE7" w14:textId="77777777" w:rsidR="00DE681A" w:rsidRDefault="00DE681A" w:rsidP="00DE681A">
      <w:pPr>
        <w:spacing w:after="0" w:line="240" w:lineRule="auto"/>
      </w:pPr>
    </w:p>
    <w:p w14:paraId="30362F19" w14:textId="77777777" w:rsidR="00DE681A" w:rsidRDefault="00DE681A" w:rsidP="00DE681A">
      <w:pPr>
        <w:pStyle w:val="ListParagraph"/>
        <w:numPr>
          <w:ilvl w:val="0"/>
          <w:numId w:val="6"/>
        </w:numPr>
        <w:spacing w:after="0" w:line="240" w:lineRule="auto"/>
      </w:pPr>
      <w:r>
        <w:t>To provide quickest possible delivery by automating order allocation and route optimization.</w:t>
      </w:r>
    </w:p>
    <w:p w14:paraId="29B9A76D" w14:textId="77777777" w:rsidR="00DE681A" w:rsidRDefault="00DE681A" w:rsidP="00DE681A">
      <w:pPr>
        <w:spacing w:after="0" w:line="240" w:lineRule="auto"/>
      </w:pPr>
    </w:p>
    <w:p w14:paraId="5258D62A" w14:textId="77777777" w:rsidR="00DE681A" w:rsidRDefault="00DE681A" w:rsidP="00DE681A">
      <w:pPr>
        <w:pStyle w:val="ListParagraph"/>
        <w:numPr>
          <w:ilvl w:val="0"/>
          <w:numId w:val="6"/>
        </w:numPr>
        <w:spacing w:after="0" w:line="240" w:lineRule="auto"/>
      </w:pPr>
      <w:r>
        <w:t>To align IT systems with business strategy for scalability and long-term sustainability.</w:t>
      </w:r>
    </w:p>
    <w:p w14:paraId="351CF3BB" w14:textId="77777777" w:rsidR="00DE681A" w:rsidRDefault="00DE681A" w:rsidP="00DE681A">
      <w:pPr>
        <w:spacing w:after="0" w:line="240" w:lineRule="auto"/>
      </w:pPr>
    </w:p>
    <w:p w14:paraId="58D53FCF" w14:textId="32BF2B0B" w:rsidR="00DE681A" w:rsidRDefault="00DE681A" w:rsidP="00DE681A">
      <w:pPr>
        <w:pStyle w:val="ListParagraph"/>
        <w:numPr>
          <w:ilvl w:val="0"/>
          <w:numId w:val="6"/>
        </w:numPr>
        <w:spacing w:after="0" w:line="240" w:lineRule="auto"/>
      </w:pPr>
      <w:r>
        <w:t>To support integration with third-party logistics providers and existing ERP systems (if any).</w:t>
      </w:r>
    </w:p>
    <w:p w14:paraId="37C5BFBC" w14:textId="77777777" w:rsidR="0072580E" w:rsidRDefault="0072580E" w:rsidP="0072580E">
      <w:pPr>
        <w:spacing w:after="0" w:line="240" w:lineRule="auto"/>
      </w:pPr>
    </w:p>
    <w:p w14:paraId="7232D23B" w14:textId="77777777" w:rsidR="0072580E" w:rsidRPr="0072580E" w:rsidRDefault="0072580E" w:rsidP="0072580E">
      <w:pPr>
        <w:spacing w:after="0" w:line="240" w:lineRule="auto"/>
        <w:rPr>
          <w:b/>
          <w:bCs/>
        </w:rPr>
      </w:pPr>
      <w:r w:rsidRPr="0072580E">
        <w:rPr>
          <w:b/>
          <w:bCs/>
        </w:rPr>
        <w:t>7. Project Scope</w:t>
      </w:r>
    </w:p>
    <w:p w14:paraId="22B818F2" w14:textId="77777777" w:rsidR="0072580E" w:rsidRPr="0072580E" w:rsidRDefault="0072580E" w:rsidP="0072580E">
      <w:pPr>
        <w:spacing w:after="0" w:line="240" w:lineRule="auto"/>
        <w:rPr>
          <w:b/>
          <w:bCs/>
        </w:rPr>
      </w:pPr>
      <w:r w:rsidRPr="0072580E">
        <w:rPr>
          <w:b/>
          <w:bCs/>
        </w:rPr>
        <w:t>In Scope Functionality</w:t>
      </w:r>
    </w:p>
    <w:p w14:paraId="0BA1CAF8" w14:textId="77777777" w:rsidR="0072580E" w:rsidRDefault="0072580E" w:rsidP="0072580E">
      <w:pPr>
        <w:spacing w:after="0" w:line="240" w:lineRule="auto"/>
      </w:pPr>
    </w:p>
    <w:p w14:paraId="58F43168" w14:textId="77777777" w:rsidR="0072580E" w:rsidRDefault="0072580E" w:rsidP="0072580E">
      <w:pPr>
        <w:pStyle w:val="ListParagraph"/>
        <w:numPr>
          <w:ilvl w:val="0"/>
          <w:numId w:val="7"/>
        </w:numPr>
        <w:spacing w:after="0" w:line="240" w:lineRule="auto"/>
      </w:pPr>
      <w:r>
        <w:t>Centralized inventory management across all plants and warehouses.</w:t>
      </w:r>
    </w:p>
    <w:p w14:paraId="2B184E28" w14:textId="77777777" w:rsidR="0072580E" w:rsidRDefault="0072580E" w:rsidP="0072580E">
      <w:pPr>
        <w:spacing w:after="0" w:line="240" w:lineRule="auto"/>
      </w:pPr>
    </w:p>
    <w:p w14:paraId="5E7B132B" w14:textId="77777777" w:rsidR="0072580E" w:rsidRDefault="0072580E" w:rsidP="0072580E">
      <w:pPr>
        <w:pStyle w:val="ListParagraph"/>
        <w:numPr>
          <w:ilvl w:val="0"/>
          <w:numId w:val="7"/>
        </w:numPr>
        <w:spacing w:after="0" w:line="240" w:lineRule="auto"/>
      </w:pPr>
      <w:r>
        <w:t>Batch-level tracking of products with expiry alerts.</w:t>
      </w:r>
    </w:p>
    <w:p w14:paraId="329B5321" w14:textId="77777777" w:rsidR="0072580E" w:rsidRDefault="0072580E" w:rsidP="0072580E">
      <w:pPr>
        <w:spacing w:after="0" w:line="240" w:lineRule="auto"/>
      </w:pPr>
    </w:p>
    <w:p w14:paraId="0BD0F228" w14:textId="77777777" w:rsidR="0072580E" w:rsidRDefault="0072580E" w:rsidP="0072580E">
      <w:pPr>
        <w:pStyle w:val="ListParagraph"/>
        <w:numPr>
          <w:ilvl w:val="0"/>
          <w:numId w:val="7"/>
        </w:numPr>
        <w:spacing w:after="0" w:line="240" w:lineRule="auto"/>
      </w:pPr>
      <w:r>
        <w:t>Automated order allocation from nearest stock location.</w:t>
      </w:r>
    </w:p>
    <w:p w14:paraId="69E6A1D9" w14:textId="77777777" w:rsidR="0072580E" w:rsidRDefault="0072580E" w:rsidP="0072580E">
      <w:pPr>
        <w:spacing w:after="0" w:line="240" w:lineRule="auto"/>
      </w:pPr>
    </w:p>
    <w:p w14:paraId="4FDC004F" w14:textId="77777777" w:rsidR="0072580E" w:rsidRDefault="0072580E" w:rsidP="0072580E">
      <w:pPr>
        <w:pStyle w:val="ListParagraph"/>
        <w:numPr>
          <w:ilvl w:val="0"/>
          <w:numId w:val="7"/>
        </w:numPr>
        <w:spacing w:after="0" w:line="240" w:lineRule="auto"/>
      </w:pPr>
      <w:r>
        <w:t>Route optimization and delivery scheduling.</w:t>
      </w:r>
    </w:p>
    <w:p w14:paraId="4604C7EA" w14:textId="77777777" w:rsidR="0072580E" w:rsidRDefault="0072580E" w:rsidP="0072580E">
      <w:pPr>
        <w:spacing w:after="0" w:line="240" w:lineRule="auto"/>
      </w:pPr>
    </w:p>
    <w:p w14:paraId="40764775" w14:textId="77777777" w:rsidR="0072580E" w:rsidRDefault="0072580E" w:rsidP="0072580E">
      <w:pPr>
        <w:pStyle w:val="ListParagraph"/>
        <w:numPr>
          <w:ilvl w:val="0"/>
          <w:numId w:val="7"/>
        </w:numPr>
        <w:spacing w:after="0" w:line="240" w:lineRule="auto"/>
      </w:pPr>
      <w:r>
        <w:t>Mobile app for delivery personnel with real-time updates.</w:t>
      </w:r>
    </w:p>
    <w:p w14:paraId="14A0191E" w14:textId="77777777" w:rsidR="0072580E" w:rsidRDefault="0072580E" w:rsidP="0072580E">
      <w:pPr>
        <w:spacing w:after="0" w:line="240" w:lineRule="auto"/>
      </w:pPr>
    </w:p>
    <w:p w14:paraId="5CF03D8F" w14:textId="77777777" w:rsidR="0072580E" w:rsidRDefault="0072580E" w:rsidP="0072580E">
      <w:pPr>
        <w:pStyle w:val="ListParagraph"/>
        <w:numPr>
          <w:ilvl w:val="0"/>
          <w:numId w:val="7"/>
        </w:numPr>
        <w:spacing w:after="0" w:line="240" w:lineRule="auto"/>
      </w:pPr>
      <w:r>
        <w:t>Role-based access control (Admin, Warehouse Manager, Delivery Manager).</w:t>
      </w:r>
    </w:p>
    <w:p w14:paraId="0776707E" w14:textId="77777777" w:rsidR="0072580E" w:rsidRDefault="0072580E" w:rsidP="0072580E">
      <w:pPr>
        <w:spacing w:after="0" w:line="240" w:lineRule="auto"/>
      </w:pPr>
    </w:p>
    <w:p w14:paraId="65C64792" w14:textId="77777777" w:rsidR="0072580E" w:rsidRDefault="0072580E" w:rsidP="0072580E">
      <w:pPr>
        <w:pStyle w:val="ListParagraph"/>
        <w:numPr>
          <w:ilvl w:val="0"/>
          <w:numId w:val="7"/>
        </w:numPr>
        <w:spacing w:after="0" w:line="240" w:lineRule="auto"/>
      </w:pPr>
      <w:r>
        <w:t>Reports &amp; dashboards (inventory, wastage, sales, delivery performance).</w:t>
      </w:r>
    </w:p>
    <w:p w14:paraId="02B495EB" w14:textId="77777777" w:rsidR="0072580E" w:rsidRDefault="0072580E" w:rsidP="0072580E">
      <w:pPr>
        <w:spacing w:after="0" w:line="240" w:lineRule="auto"/>
      </w:pPr>
    </w:p>
    <w:p w14:paraId="64E7FEBC" w14:textId="77777777" w:rsidR="0072580E" w:rsidRPr="0072580E" w:rsidRDefault="0072580E" w:rsidP="0072580E">
      <w:pPr>
        <w:spacing w:after="0" w:line="240" w:lineRule="auto"/>
        <w:rPr>
          <w:b/>
          <w:bCs/>
        </w:rPr>
      </w:pPr>
      <w:r w:rsidRPr="0072580E">
        <w:rPr>
          <w:b/>
          <w:bCs/>
        </w:rPr>
        <w:t>Out of Scope Functionality</w:t>
      </w:r>
    </w:p>
    <w:p w14:paraId="33244C24" w14:textId="77777777" w:rsidR="0072580E" w:rsidRDefault="0072580E" w:rsidP="0072580E">
      <w:pPr>
        <w:spacing w:after="0" w:line="240" w:lineRule="auto"/>
      </w:pPr>
    </w:p>
    <w:p w14:paraId="1289C365" w14:textId="77777777" w:rsidR="0072580E" w:rsidRDefault="0072580E" w:rsidP="0072580E">
      <w:pPr>
        <w:pStyle w:val="ListParagraph"/>
        <w:numPr>
          <w:ilvl w:val="0"/>
          <w:numId w:val="8"/>
        </w:numPr>
        <w:spacing w:after="0" w:line="240" w:lineRule="auto"/>
      </w:pPr>
      <w:r>
        <w:t>HR &amp; Payroll modules.</w:t>
      </w:r>
    </w:p>
    <w:p w14:paraId="4A19A3A7" w14:textId="77777777" w:rsidR="0072580E" w:rsidRDefault="0072580E" w:rsidP="0072580E">
      <w:pPr>
        <w:spacing w:after="0" w:line="240" w:lineRule="auto"/>
      </w:pPr>
    </w:p>
    <w:p w14:paraId="54A80CB7" w14:textId="77777777" w:rsidR="0072580E" w:rsidRDefault="0072580E" w:rsidP="0072580E">
      <w:pPr>
        <w:pStyle w:val="ListParagraph"/>
        <w:numPr>
          <w:ilvl w:val="0"/>
          <w:numId w:val="8"/>
        </w:numPr>
        <w:spacing w:after="0" w:line="240" w:lineRule="auto"/>
      </w:pPr>
      <w:r>
        <w:t>Financial accounting system.</w:t>
      </w:r>
    </w:p>
    <w:p w14:paraId="4DFCBA85" w14:textId="77777777" w:rsidR="0072580E" w:rsidRDefault="0072580E" w:rsidP="0072580E">
      <w:pPr>
        <w:spacing w:after="0" w:line="240" w:lineRule="auto"/>
      </w:pPr>
    </w:p>
    <w:p w14:paraId="738C6BB0" w14:textId="77777777" w:rsidR="0072580E" w:rsidRDefault="0072580E" w:rsidP="0072580E">
      <w:pPr>
        <w:pStyle w:val="ListParagraph"/>
        <w:numPr>
          <w:ilvl w:val="0"/>
          <w:numId w:val="8"/>
        </w:numPr>
        <w:spacing w:after="0" w:line="240" w:lineRule="auto"/>
      </w:pPr>
      <w:r>
        <w:t>E-commerce customer ordering platform.</w:t>
      </w:r>
    </w:p>
    <w:p w14:paraId="6D0C23F0" w14:textId="77777777" w:rsidR="0072580E" w:rsidRDefault="0072580E" w:rsidP="0072580E">
      <w:pPr>
        <w:spacing w:after="0" w:line="240" w:lineRule="auto"/>
      </w:pPr>
    </w:p>
    <w:p w14:paraId="21D86BE3" w14:textId="05CBA8B3" w:rsidR="0072580E" w:rsidRDefault="0072580E" w:rsidP="0072580E">
      <w:pPr>
        <w:pStyle w:val="ListParagraph"/>
        <w:numPr>
          <w:ilvl w:val="0"/>
          <w:numId w:val="8"/>
        </w:numPr>
        <w:spacing w:after="0" w:line="240" w:lineRule="auto"/>
      </w:pPr>
      <w:r>
        <w:t>Marketing and promotional management.</w:t>
      </w:r>
    </w:p>
    <w:p w14:paraId="32ED945B" w14:textId="77777777" w:rsidR="0072580E" w:rsidRDefault="0072580E" w:rsidP="0072580E">
      <w:pPr>
        <w:spacing w:after="0" w:line="240" w:lineRule="auto"/>
      </w:pPr>
    </w:p>
    <w:p w14:paraId="7D850F2A" w14:textId="77777777" w:rsidR="0072580E" w:rsidRPr="0072580E" w:rsidRDefault="0072580E" w:rsidP="0072580E">
      <w:pPr>
        <w:spacing w:after="0" w:line="240" w:lineRule="auto"/>
        <w:rPr>
          <w:b/>
          <w:bCs/>
        </w:rPr>
      </w:pPr>
      <w:r w:rsidRPr="0072580E">
        <w:rPr>
          <w:b/>
          <w:bCs/>
        </w:rPr>
        <w:t>8. Assumptions</w:t>
      </w:r>
    </w:p>
    <w:p w14:paraId="74A3ABCD" w14:textId="77777777" w:rsidR="0072580E" w:rsidRDefault="0072580E" w:rsidP="0072580E">
      <w:pPr>
        <w:spacing w:after="0" w:line="240" w:lineRule="auto"/>
      </w:pPr>
    </w:p>
    <w:p w14:paraId="4602C6E4" w14:textId="77777777" w:rsidR="0072580E" w:rsidRDefault="0072580E" w:rsidP="0072580E">
      <w:pPr>
        <w:pStyle w:val="ListParagraph"/>
        <w:numPr>
          <w:ilvl w:val="0"/>
          <w:numId w:val="9"/>
        </w:numPr>
        <w:spacing w:after="0" w:line="240" w:lineRule="auto"/>
      </w:pPr>
      <w:r>
        <w:t>Internet connectivity will be available at all plants and warehouses.</w:t>
      </w:r>
    </w:p>
    <w:p w14:paraId="7394F690" w14:textId="77777777" w:rsidR="0072580E" w:rsidRDefault="0072580E" w:rsidP="0072580E">
      <w:pPr>
        <w:spacing w:after="0" w:line="240" w:lineRule="auto"/>
      </w:pPr>
    </w:p>
    <w:p w14:paraId="34C3D512" w14:textId="77777777" w:rsidR="0072580E" w:rsidRDefault="0072580E" w:rsidP="0072580E">
      <w:pPr>
        <w:pStyle w:val="ListParagraph"/>
        <w:numPr>
          <w:ilvl w:val="0"/>
          <w:numId w:val="9"/>
        </w:numPr>
        <w:spacing w:after="0" w:line="240" w:lineRule="auto"/>
      </w:pPr>
      <w:r>
        <w:t>End users will be trained before system implementation.</w:t>
      </w:r>
    </w:p>
    <w:p w14:paraId="57D1D699" w14:textId="77777777" w:rsidR="0072580E" w:rsidRDefault="0072580E" w:rsidP="0072580E">
      <w:pPr>
        <w:spacing w:after="0" w:line="240" w:lineRule="auto"/>
      </w:pPr>
    </w:p>
    <w:p w14:paraId="28229B3A" w14:textId="77777777" w:rsidR="0072580E" w:rsidRDefault="0072580E" w:rsidP="0072580E">
      <w:pPr>
        <w:pStyle w:val="ListParagraph"/>
        <w:numPr>
          <w:ilvl w:val="0"/>
          <w:numId w:val="9"/>
        </w:numPr>
        <w:spacing w:after="0" w:line="240" w:lineRule="auto"/>
      </w:pPr>
      <w:r>
        <w:t>Client will provide access to legacy data for migration.</w:t>
      </w:r>
    </w:p>
    <w:p w14:paraId="52A9CC46" w14:textId="77777777" w:rsidR="0072580E" w:rsidRDefault="0072580E" w:rsidP="0072580E">
      <w:pPr>
        <w:spacing w:after="0" w:line="240" w:lineRule="auto"/>
      </w:pPr>
    </w:p>
    <w:p w14:paraId="3D6E8722" w14:textId="570E68DA" w:rsidR="0072580E" w:rsidRDefault="0072580E" w:rsidP="0072580E">
      <w:pPr>
        <w:pStyle w:val="ListParagraph"/>
        <w:numPr>
          <w:ilvl w:val="0"/>
          <w:numId w:val="9"/>
        </w:numPr>
        <w:spacing w:after="0" w:line="240" w:lineRule="auto"/>
      </w:pPr>
      <w:r>
        <w:t>Logistics partners will allow API-based integration.</w:t>
      </w:r>
    </w:p>
    <w:p w14:paraId="04998B6A" w14:textId="77777777" w:rsidR="0072580E" w:rsidRDefault="0072580E" w:rsidP="0072580E">
      <w:pPr>
        <w:spacing w:after="0" w:line="240" w:lineRule="auto"/>
      </w:pPr>
    </w:p>
    <w:p w14:paraId="010FCB54" w14:textId="77777777" w:rsidR="0072580E" w:rsidRPr="0072580E" w:rsidRDefault="0072580E" w:rsidP="0072580E">
      <w:pPr>
        <w:spacing w:after="0" w:line="240" w:lineRule="auto"/>
        <w:rPr>
          <w:b/>
          <w:bCs/>
        </w:rPr>
      </w:pPr>
      <w:r w:rsidRPr="0072580E">
        <w:rPr>
          <w:b/>
          <w:bCs/>
        </w:rPr>
        <w:t>9. Constraints</w:t>
      </w:r>
    </w:p>
    <w:p w14:paraId="55F80099" w14:textId="77777777" w:rsidR="0072580E" w:rsidRDefault="0072580E" w:rsidP="0072580E">
      <w:pPr>
        <w:spacing w:after="0" w:line="240" w:lineRule="auto"/>
      </w:pPr>
    </w:p>
    <w:p w14:paraId="263BD86F" w14:textId="77777777" w:rsidR="0072580E" w:rsidRDefault="0072580E" w:rsidP="0072580E">
      <w:pPr>
        <w:pStyle w:val="ListParagraph"/>
        <w:numPr>
          <w:ilvl w:val="0"/>
          <w:numId w:val="10"/>
        </w:numPr>
        <w:spacing w:after="0" w:line="240" w:lineRule="auto"/>
      </w:pPr>
      <w:r>
        <w:t>Timeline: The system must be delivered within 6 months.</w:t>
      </w:r>
    </w:p>
    <w:p w14:paraId="60EADA03" w14:textId="77777777" w:rsidR="0072580E" w:rsidRDefault="0072580E" w:rsidP="0072580E">
      <w:pPr>
        <w:spacing w:after="0" w:line="240" w:lineRule="auto"/>
      </w:pPr>
    </w:p>
    <w:p w14:paraId="2CBA8E11" w14:textId="77777777" w:rsidR="0072580E" w:rsidRDefault="0072580E" w:rsidP="0072580E">
      <w:pPr>
        <w:pStyle w:val="ListParagraph"/>
        <w:numPr>
          <w:ilvl w:val="0"/>
          <w:numId w:val="10"/>
        </w:numPr>
        <w:spacing w:after="0" w:line="240" w:lineRule="auto"/>
      </w:pPr>
      <w:r>
        <w:t>Budget: Maximum budget allocation of $160,000.</w:t>
      </w:r>
    </w:p>
    <w:p w14:paraId="0BE8E803" w14:textId="77777777" w:rsidR="0072580E" w:rsidRDefault="0072580E" w:rsidP="0072580E">
      <w:pPr>
        <w:spacing w:after="0" w:line="240" w:lineRule="auto"/>
      </w:pPr>
    </w:p>
    <w:p w14:paraId="011979A9" w14:textId="77777777" w:rsidR="0072580E" w:rsidRDefault="0072580E" w:rsidP="0072580E">
      <w:pPr>
        <w:pStyle w:val="ListParagraph"/>
        <w:numPr>
          <w:ilvl w:val="0"/>
          <w:numId w:val="10"/>
        </w:numPr>
        <w:spacing w:after="0" w:line="240" w:lineRule="auto"/>
      </w:pPr>
      <w:r>
        <w:t>Technology: System must run on existing IT infrastructure.</w:t>
      </w:r>
    </w:p>
    <w:p w14:paraId="495CEF35" w14:textId="77777777" w:rsidR="0072580E" w:rsidRDefault="0072580E" w:rsidP="0072580E">
      <w:pPr>
        <w:spacing w:after="0" w:line="240" w:lineRule="auto"/>
      </w:pPr>
    </w:p>
    <w:p w14:paraId="40D592AF" w14:textId="0D51A18B" w:rsidR="0072580E" w:rsidRDefault="0072580E" w:rsidP="0072580E">
      <w:pPr>
        <w:pStyle w:val="ListParagraph"/>
        <w:numPr>
          <w:ilvl w:val="0"/>
          <w:numId w:val="10"/>
        </w:numPr>
        <w:spacing w:after="0" w:line="240" w:lineRule="auto"/>
      </w:pPr>
      <w:r>
        <w:t>Compliance: Must adhere to food industry safety regulations (FSSAI).</w:t>
      </w:r>
    </w:p>
    <w:p w14:paraId="66828CAC" w14:textId="77777777" w:rsidR="0072580E" w:rsidRDefault="0072580E" w:rsidP="0072580E">
      <w:pPr>
        <w:spacing w:after="0" w:line="240" w:lineRule="auto"/>
      </w:pPr>
    </w:p>
    <w:p w14:paraId="6AD33E63" w14:textId="40093EDA" w:rsidR="002E79AC" w:rsidRPr="002E79AC" w:rsidRDefault="0072580E" w:rsidP="002E79AC">
      <w:pPr>
        <w:spacing w:after="0" w:line="240" w:lineRule="auto"/>
        <w:rPr>
          <w:b/>
          <w:bCs/>
        </w:rPr>
      </w:pPr>
      <w:r w:rsidRPr="00DB0C80">
        <w:rPr>
          <w:b/>
          <w:bCs/>
        </w:rPr>
        <w:t>10. Risks</w:t>
      </w:r>
    </w:p>
    <w:p w14:paraId="450D5F04" w14:textId="77777777" w:rsidR="002E79AC" w:rsidRDefault="002E79AC" w:rsidP="002E79AC">
      <w:pPr>
        <w:spacing w:after="0" w:line="240" w:lineRule="auto"/>
      </w:pPr>
    </w:p>
    <w:p w14:paraId="2735ADBC" w14:textId="77777777" w:rsidR="00F62D1B" w:rsidRDefault="00F62D1B" w:rsidP="00F62D1B">
      <w:pPr>
        <w:spacing w:after="0" w:line="240" w:lineRule="auto"/>
      </w:pPr>
      <w:r>
        <w:t>1. Technological Risks</w:t>
      </w:r>
    </w:p>
    <w:p w14:paraId="5156C822" w14:textId="77777777" w:rsidR="00F62D1B" w:rsidRDefault="00F62D1B" w:rsidP="00F62D1B">
      <w:pPr>
        <w:spacing w:after="0" w:line="240" w:lineRule="auto"/>
      </w:pPr>
    </w:p>
    <w:p w14:paraId="09489B18" w14:textId="77777777" w:rsidR="00F62D1B" w:rsidRDefault="00F62D1B" w:rsidP="00F62D1B">
      <w:pPr>
        <w:spacing w:after="0" w:line="240" w:lineRule="auto"/>
      </w:pPr>
      <w:r>
        <w:t>There is a risk that the new inventory and delivery management software may face performance bottlenecks, downtime, or compatibility issues with existing infrastructure. This could lead to delays in delivery or inaccurate inventory tracking.</w:t>
      </w:r>
    </w:p>
    <w:p w14:paraId="417299EC" w14:textId="77777777" w:rsidR="00F62D1B" w:rsidRDefault="00F62D1B" w:rsidP="00F62D1B">
      <w:pPr>
        <w:spacing w:after="0" w:line="240" w:lineRule="auto"/>
      </w:pPr>
    </w:p>
    <w:p w14:paraId="6487C108" w14:textId="77777777" w:rsidR="00F62D1B" w:rsidRDefault="00F62D1B" w:rsidP="00F62D1B">
      <w:pPr>
        <w:spacing w:after="0" w:line="240" w:lineRule="auto"/>
      </w:pPr>
      <w:r>
        <w:t>Avoid: Select proven, scalable technologies and thoroughly evaluate infrastructure requirements in advance.</w:t>
      </w:r>
    </w:p>
    <w:p w14:paraId="30CE0022" w14:textId="77777777" w:rsidR="00F62D1B" w:rsidRDefault="00F62D1B" w:rsidP="00F62D1B">
      <w:pPr>
        <w:spacing w:after="0" w:line="240" w:lineRule="auto"/>
      </w:pPr>
      <w:r>
        <w:t>Mitigate: Conduct rigorous testing (unit, integration, load testing) before deployment and plan regular maintenance.</w:t>
      </w:r>
    </w:p>
    <w:p w14:paraId="7D9FE8E1" w14:textId="77777777" w:rsidR="00F62D1B" w:rsidRDefault="00F62D1B" w:rsidP="00F62D1B">
      <w:pPr>
        <w:spacing w:after="0" w:line="240" w:lineRule="auto"/>
      </w:pPr>
      <w:r>
        <w:lastRenderedPageBreak/>
        <w:t>Transfer: Host the system on a cloud provider with SLA guarantees for uptime and performance.</w:t>
      </w:r>
    </w:p>
    <w:p w14:paraId="3530DAD1" w14:textId="77777777" w:rsidR="00F62D1B" w:rsidRDefault="00F62D1B" w:rsidP="00F62D1B">
      <w:pPr>
        <w:spacing w:after="0" w:line="240" w:lineRule="auto"/>
      </w:pPr>
      <w:r>
        <w:t>Accept: Accept minor post-launch issues such as bugs or system slowdowns during peak loads, and resolve them gradually.</w:t>
      </w:r>
    </w:p>
    <w:p w14:paraId="2E474C62" w14:textId="77777777" w:rsidR="00F62D1B" w:rsidRDefault="00F62D1B" w:rsidP="00F62D1B">
      <w:pPr>
        <w:spacing w:after="0" w:line="240" w:lineRule="auto"/>
      </w:pPr>
    </w:p>
    <w:p w14:paraId="004A17E2" w14:textId="77777777" w:rsidR="00F62D1B" w:rsidRDefault="00F62D1B" w:rsidP="00F62D1B">
      <w:pPr>
        <w:spacing w:after="0" w:line="240" w:lineRule="auto"/>
      </w:pPr>
      <w:r>
        <w:t>2. Skills Risks</w:t>
      </w:r>
    </w:p>
    <w:p w14:paraId="3582E922" w14:textId="77777777" w:rsidR="00F62D1B" w:rsidRDefault="00F62D1B" w:rsidP="00F62D1B">
      <w:pPr>
        <w:spacing w:after="0" w:line="240" w:lineRule="auto"/>
      </w:pPr>
    </w:p>
    <w:p w14:paraId="7A368162" w14:textId="77777777" w:rsidR="00F62D1B" w:rsidRDefault="00F62D1B" w:rsidP="00F62D1B">
      <w:pPr>
        <w:spacing w:after="0" w:line="240" w:lineRule="auto"/>
      </w:pPr>
      <w:r>
        <w:t>There is a risk of not having staff with the required expertise in mobile app development, cloud integration, or data migration, which may delay delivery.</w:t>
      </w:r>
    </w:p>
    <w:p w14:paraId="180E987F" w14:textId="77777777" w:rsidR="00F62D1B" w:rsidRDefault="00F62D1B" w:rsidP="00F62D1B">
      <w:pPr>
        <w:spacing w:after="0" w:line="240" w:lineRule="auto"/>
      </w:pPr>
    </w:p>
    <w:p w14:paraId="02FCF869" w14:textId="77777777" w:rsidR="00F62D1B" w:rsidRDefault="00F62D1B" w:rsidP="00F62D1B">
      <w:pPr>
        <w:spacing w:after="0" w:line="240" w:lineRule="auto"/>
      </w:pPr>
      <w:r>
        <w:t>Avoid: Hire resources with proven expertise at the start of the project.</w:t>
      </w:r>
    </w:p>
    <w:p w14:paraId="53083526" w14:textId="77777777" w:rsidR="00F62D1B" w:rsidRDefault="00F62D1B" w:rsidP="00F62D1B">
      <w:pPr>
        <w:spacing w:after="0" w:line="240" w:lineRule="auto"/>
      </w:pPr>
      <w:r>
        <w:t>Mitigate: Provide training to existing staff and allocate sufficient time for a learning curve.</w:t>
      </w:r>
    </w:p>
    <w:p w14:paraId="7CA3ACC8" w14:textId="77777777" w:rsidR="00F62D1B" w:rsidRDefault="00F62D1B" w:rsidP="00F62D1B">
      <w:pPr>
        <w:spacing w:after="0" w:line="240" w:lineRule="auto"/>
      </w:pPr>
      <w:r>
        <w:t>Transfer: Outsource specific development tasks to specialized vendors if internal expertise is lacking.</w:t>
      </w:r>
    </w:p>
    <w:p w14:paraId="62C15A87" w14:textId="77777777" w:rsidR="00F62D1B" w:rsidRDefault="00F62D1B" w:rsidP="00F62D1B">
      <w:pPr>
        <w:spacing w:after="0" w:line="240" w:lineRule="auto"/>
      </w:pPr>
      <w:r>
        <w:t>Accept: Accept slower progress in less critical areas while internal teams upskill.</w:t>
      </w:r>
    </w:p>
    <w:p w14:paraId="2EBAD14C" w14:textId="77777777" w:rsidR="00F62D1B" w:rsidRDefault="00F62D1B" w:rsidP="00F62D1B">
      <w:pPr>
        <w:spacing w:after="0" w:line="240" w:lineRule="auto"/>
      </w:pPr>
    </w:p>
    <w:p w14:paraId="4FFC2BCC" w14:textId="77777777" w:rsidR="00F62D1B" w:rsidRDefault="00F62D1B" w:rsidP="00F62D1B">
      <w:pPr>
        <w:spacing w:after="0" w:line="240" w:lineRule="auto"/>
      </w:pPr>
      <w:r>
        <w:t>3. Political Risks</w:t>
      </w:r>
    </w:p>
    <w:p w14:paraId="18290D20" w14:textId="77777777" w:rsidR="00F62D1B" w:rsidRDefault="00F62D1B" w:rsidP="00F62D1B">
      <w:pPr>
        <w:spacing w:after="0" w:line="240" w:lineRule="auto"/>
      </w:pPr>
    </w:p>
    <w:p w14:paraId="79E93A32" w14:textId="77777777" w:rsidR="00F62D1B" w:rsidRDefault="00F62D1B" w:rsidP="00F62D1B">
      <w:pPr>
        <w:spacing w:after="0" w:line="240" w:lineRule="auto"/>
      </w:pPr>
      <w:r>
        <w:t>The project could be affected by changes in government policies, such as new regulations for food safety, digital transactions, or data privacy. Sudden legal changes may require modifications to the system, increasing costs and delays.</w:t>
      </w:r>
    </w:p>
    <w:p w14:paraId="036A8B80" w14:textId="77777777" w:rsidR="00F62D1B" w:rsidRDefault="00F62D1B" w:rsidP="00F62D1B">
      <w:pPr>
        <w:spacing w:after="0" w:line="240" w:lineRule="auto"/>
      </w:pPr>
    </w:p>
    <w:p w14:paraId="29766061" w14:textId="77777777" w:rsidR="00F62D1B" w:rsidRDefault="00F62D1B" w:rsidP="00F62D1B">
      <w:pPr>
        <w:spacing w:after="0" w:line="240" w:lineRule="auto"/>
      </w:pPr>
      <w:r>
        <w:t>Avoid: Stay updated on upcoming regulatory or political changes during the project lifecycle.</w:t>
      </w:r>
    </w:p>
    <w:p w14:paraId="13B1F40A" w14:textId="77777777" w:rsidR="00F62D1B" w:rsidRDefault="00F62D1B" w:rsidP="00F62D1B">
      <w:pPr>
        <w:spacing w:after="0" w:line="240" w:lineRule="auto"/>
      </w:pPr>
      <w:r>
        <w:t>Mitigate: Build flexible system features that can be easily adapted to new policies.</w:t>
      </w:r>
    </w:p>
    <w:p w14:paraId="723755D8" w14:textId="77777777" w:rsidR="00F62D1B" w:rsidRDefault="00F62D1B" w:rsidP="00F62D1B">
      <w:pPr>
        <w:spacing w:after="0" w:line="240" w:lineRule="auto"/>
      </w:pPr>
      <w:r>
        <w:t>Transfer: Assign compliance monitoring responsibilities to the legal and regulatory team.</w:t>
      </w:r>
    </w:p>
    <w:p w14:paraId="28699F93" w14:textId="77777777" w:rsidR="00F62D1B" w:rsidRDefault="00F62D1B" w:rsidP="00F62D1B">
      <w:pPr>
        <w:spacing w:after="0" w:line="240" w:lineRule="auto"/>
      </w:pPr>
      <w:r>
        <w:t>Accept: Accept that occasional updates may be required due to unavoidable political or legal changes.</w:t>
      </w:r>
    </w:p>
    <w:p w14:paraId="771BA044" w14:textId="77777777" w:rsidR="00F62D1B" w:rsidRDefault="00F62D1B" w:rsidP="00F62D1B">
      <w:pPr>
        <w:spacing w:after="0" w:line="240" w:lineRule="auto"/>
      </w:pPr>
    </w:p>
    <w:p w14:paraId="79E0570C" w14:textId="77777777" w:rsidR="00F62D1B" w:rsidRDefault="00F62D1B" w:rsidP="00F62D1B">
      <w:pPr>
        <w:spacing w:after="0" w:line="240" w:lineRule="auto"/>
      </w:pPr>
      <w:r>
        <w:t>4. Business Risks</w:t>
      </w:r>
    </w:p>
    <w:p w14:paraId="2E785B6D" w14:textId="77777777" w:rsidR="00F62D1B" w:rsidRDefault="00F62D1B" w:rsidP="00F62D1B">
      <w:pPr>
        <w:spacing w:after="0" w:line="240" w:lineRule="auto"/>
      </w:pPr>
    </w:p>
    <w:p w14:paraId="5A582602" w14:textId="77777777" w:rsidR="00F62D1B" w:rsidRDefault="00F62D1B" w:rsidP="00F62D1B">
      <w:pPr>
        <w:spacing w:after="0" w:line="240" w:lineRule="auto"/>
      </w:pPr>
      <w:r>
        <w:t>If the project fails or is canceled midway, the company risks financial losses, wasted resources, and missed opportunities for faster deliveries and improved inventory control.</w:t>
      </w:r>
    </w:p>
    <w:p w14:paraId="02B70A86" w14:textId="77777777" w:rsidR="00F62D1B" w:rsidRDefault="00F62D1B" w:rsidP="00F62D1B">
      <w:pPr>
        <w:spacing w:after="0" w:line="240" w:lineRule="auto"/>
      </w:pPr>
    </w:p>
    <w:p w14:paraId="431B6A75" w14:textId="77777777" w:rsidR="00F62D1B" w:rsidRDefault="00F62D1B" w:rsidP="00F62D1B">
      <w:pPr>
        <w:spacing w:after="0" w:line="240" w:lineRule="auto"/>
      </w:pPr>
      <w:r>
        <w:t>Avoid: Ensure strong alignment between business goals and project scope from the start.</w:t>
      </w:r>
    </w:p>
    <w:p w14:paraId="78AC2CD8" w14:textId="77777777" w:rsidR="00F62D1B" w:rsidRDefault="00F62D1B" w:rsidP="00F62D1B">
      <w:pPr>
        <w:spacing w:after="0" w:line="240" w:lineRule="auto"/>
      </w:pPr>
      <w:r>
        <w:t>Mitigate: Develop a phased implementation plan to achieve partial business value even if full deployment is delayed.</w:t>
      </w:r>
    </w:p>
    <w:p w14:paraId="63606B56" w14:textId="6D12F1AB" w:rsidR="00F62D1B" w:rsidRDefault="00F62D1B" w:rsidP="00F62D1B">
      <w:pPr>
        <w:spacing w:after="0" w:line="240" w:lineRule="auto"/>
      </w:pPr>
      <w:r>
        <w:t>Transfer: Secure external investors or partnerships to share financial risks.</w:t>
      </w:r>
    </w:p>
    <w:p w14:paraId="5404A554" w14:textId="77777777" w:rsidR="00F62D1B" w:rsidRDefault="00F62D1B" w:rsidP="00F62D1B">
      <w:pPr>
        <w:spacing w:after="0" w:line="240" w:lineRule="auto"/>
      </w:pPr>
      <w:r>
        <w:t>Accept: Accept that sunk costs may occur if project cancellation becomes inevitable.</w:t>
      </w:r>
    </w:p>
    <w:p w14:paraId="51476207" w14:textId="77777777" w:rsidR="00F62D1B" w:rsidRDefault="00F62D1B" w:rsidP="00F62D1B">
      <w:pPr>
        <w:spacing w:after="0" w:line="240" w:lineRule="auto"/>
      </w:pPr>
    </w:p>
    <w:p w14:paraId="3A889091" w14:textId="77777777" w:rsidR="00F62D1B" w:rsidRDefault="00F62D1B" w:rsidP="00F62D1B">
      <w:pPr>
        <w:spacing w:after="0" w:line="240" w:lineRule="auto"/>
      </w:pPr>
      <w:r>
        <w:t>5. Requirements Risks</w:t>
      </w:r>
    </w:p>
    <w:p w14:paraId="241EE557" w14:textId="77777777" w:rsidR="00F62D1B" w:rsidRDefault="00F62D1B" w:rsidP="00F62D1B">
      <w:pPr>
        <w:spacing w:after="0" w:line="240" w:lineRule="auto"/>
      </w:pPr>
    </w:p>
    <w:p w14:paraId="50510C34" w14:textId="77777777" w:rsidR="00F62D1B" w:rsidRDefault="00F62D1B" w:rsidP="00F62D1B">
      <w:pPr>
        <w:spacing w:after="0" w:line="240" w:lineRule="auto"/>
      </w:pPr>
      <w:r>
        <w:t>There is a risk that requirements may not be fully captured or may be misinterpreted, leading to rework, scope creep, or customer dissatisfaction.</w:t>
      </w:r>
    </w:p>
    <w:p w14:paraId="504DF950" w14:textId="77777777" w:rsidR="00F62D1B" w:rsidRDefault="00F62D1B" w:rsidP="00F62D1B">
      <w:pPr>
        <w:spacing w:after="0" w:line="240" w:lineRule="auto"/>
      </w:pPr>
    </w:p>
    <w:p w14:paraId="5A624468" w14:textId="77777777" w:rsidR="00F62D1B" w:rsidRDefault="00F62D1B" w:rsidP="00F62D1B">
      <w:pPr>
        <w:spacing w:after="0" w:line="240" w:lineRule="auto"/>
      </w:pPr>
      <w:r>
        <w:t>Avoid: Involve all stakeholders early in requirement gathering and validation.</w:t>
      </w:r>
    </w:p>
    <w:p w14:paraId="6FE3532D" w14:textId="77777777" w:rsidR="00F62D1B" w:rsidRDefault="00F62D1B" w:rsidP="00F62D1B">
      <w:pPr>
        <w:spacing w:after="0" w:line="240" w:lineRule="auto"/>
      </w:pPr>
      <w:r>
        <w:t>Mitigate: Use requirement traceability, workshops, and prototypes to validate user expectations.</w:t>
      </w:r>
    </w:p>
    <w:p w14:paraId="78AA1663" w14:textId="77777777" w:rsidR="00F62D1B" w:rsidRDefault="00F62D1B" w:rsidP="00F62D1B">
      <w:pPr>
        <w:spacing w:after="0" w:line="240" w:lineRule="auto"/>
      </w:pPr>
      <w:r>
        <w:t>Transfer: Assign requirement sign-off responsibility to business stakeholders before development begins.</w:t>
      </w:r>
    </w:p>
    <w:p w14:paraId="4C02F24E" w14:textId="44EC5B42" w:rsidR="00F62D1B" w:rsidRDefault="00F62D1B" w:rsidP="00F62D1B">
      <w:pPr>
        <w:spacing w:after="0" w:line="240" w:lineRule="auto"/>
      </w:pPr>
      <w:r>
        <w:t>Accept: Accept that minor requirement changes may arise during development and address them through change management.</w:t>
      </w:r>
    </w:p>
    <w:p w14:paraId="28166DCF" w14:textId="77777777" w:rsidR="00F62D1B" w:rsidRDefault="00F62D1B" w:rsidP="00F62D1B">
      <w:pPr>
        <w:spacing w:after="0" w:line="240" w:lineRule="auto"/>
      </w:pPr>
    </w:p>
    <w:p w14:paraId="7F7F5F02" w14:textId="77777777" w:rsidR="00F62D1B" w:rsidRDefault="00F62D1B" w:rsidP="00F62D1B">
      <w:pPr>
        <w:spacing w:after="0" w:line="240" w:lineRule="auto"/>
      </w:pPr>
      <w:r>
        <w:t>6. Other Risks</w:t>
      </w:r>
    </w:p>
    <w:p w14:paraId="546CD480" w14:textId="77777777" w:rsidR="00F62D1B" w:rsidRDefault="00F62D1B" w:rsidP="00F62D1B">
      <w:pPr>
        <w:spacing w:after="0" w:line="240" w:lineRule="auto"/>
      </w:pPr>
    </w:p>
    <w:p w14:paraId="6E21073E" w14:textId="44B9DA16" w:rsidR="00F62D1B" w:rsidRDefault="00125A19" w:rsidP="00F62D1B">
      <w:pPr>
        <w:spacing w:after="0" w:line="240" w:lineRule="auto"/>
      </w:pPr>
      <w:r>
        <w:lastRenderedPageBreak/>
        <w:t xml:space="preserve">- </w:t>
      </w:r>
      <w:r w:rsidR="00F62D1B">
        <w:t>Data Security Risk – Sensitive customer and business data could be exposed to cyber threats, leading to reputational damage.</w:t>
      </w:r>
    </w:p>
    <w:p w14:paraId="041FC013" w14:textId="77777777" w:rsidR="00F62D1B" w:rsidRDefault="00F62D1B" w:rsidP="00F62D1B">
      <w:pPr>
        <w:spacing w:after="0" w:line="240" w:lineRule="auto"/>
      </w:pPr>
    </w:p>
    <w:p w14:paraId="511857C4" w14:textId="77777777" w:rsidR="00F62D1B" w:rsidRDefault="00F62D1B" w:rsidP="00F62D1B">
      <w:pPr>
        <w:spacing w:after="0" w:line="240" w:lineRule="auto"/>
      </w:pPr>
      <w:r>
        <w:t>Avoid: Implement encryption, role-based access, and multi-factor authentication.</w:t>
      </w:r>
    </w:p>
    <w:p w14:paraId="4D7A016A" w14:textId="77777777" w:rsidR="00F62D1B" w:rsidRDefault="00F62D1B" w:rsidP="00F62D1B">
      <w:pPr>
        <w:spacing w:after="0" w:line="240" w:lineRule="auto"/>
      </w:pPr>
      <w:r>
        <w:t>Mitigate: Regularly update patches, conduct audits, and perform penetration testing.</w:t>
      </w:r>
    </w:p>
    <w:p w14:paraId="600590FA" w14:textId="77777777" w:rsidR="00F62D1B" w:rsidRDefault="00F62D1B" w:rsidP="00F62D1B">
      <w:pPr>
        <w:spacing w:after="0" w:line="240" w:lineRule="auto"/>
      </w:pPr>
      <w:r>
        <w:t>Transfer: Use cyber insurance or third-party security monitoring services.</w:t>
      </w:r>
    </w:p>
    <w:p w14:paraId="63F86532" w14:textId="77777777" w:rsidR="00F62D1B" w:rsidRDefault="00F62D1B" w:rsidP="00F62D1B">
      <w:pPr>
        <w:spacing w:after="0" w:line="240" w:lineRule="auto"/>
      </w:pPr>
      <w:r>
        <w:t>Accept: Accept minor risks such as phishing attempts, while maintaining strong monitoring.</w:t>
      </w:r>
    </w:p>
    <w:p w14:paraId="4B4F0CAD" w14:textId="77777777" w:rsidR="00F62D1B" w:rsidRDefault="00F62D1B" w:rsidP="00F62D1B">
      <w:pPr>
        <w:spacing w:after="0" w:line="240" w:lineRule="auto"/>
      </w:pPr>
    </w:p>
    <w:p w14:paraId="32A616B3" w14:textId="20B1F32C" w:rsidR="00F62D1B" w:rsidRDefault="00125A19" w:rsidP="00F62D1B">
      <w:pPr>
        <w:spacing w:after="0" w:line="240" w:lineRule="auto"/>
      </w:pPr>
      <w:r>
        <w:t xml:space="preserve">- </w:t>
      </w:r>
      <w:r w:rsidR="00F62D1B">
        <w:t>Infrastructure Risk – Warehouses in remote areas may face connectivity issues, affecting real-time updates.</w:t>
      </w:r>
    </w:p>
    <w:p w14:paraId="28C1A04E" w14:textId="77777777" w:rsidR="00F62D1B" w:rsidRDefault="00F62D1B" w:rsidP="00F62D1B">
      <w:pPr>
        <w:spacing w:after="0" w:line="240" w:lineRule="auto"/>
      </w:pPr>
    </w:p>
    <w:p w14:paraId="272F8A8F" w14:textId="77777777" w:rsidR="00F62D1B" w:rsidRDefault="00F62D1B" w:rsidP="00F62D1B">
      <w:pPr>
        <w:spacing w:after="0" w:line="240" w:lineRule="auto"/>
      </w:pPr>
      <w:r>
        <w:t>Avoid: Deploy offline-first features that sync automatically when internet access is restored.</w:t>
      </w:r>
    </w:p>
    <w:p w14:paraId="5B64D558" w14:textId="77777777" w:rsidR="00F62D1B" w:rsidRDefault="00F62D1B" w:rsidP="00F62D1B">
      <w:pPr>
        <w:spacing w:after="0" w:line="240" w:lineRule="auto"/>
      </w:pPr>
      <w:r>
        <w:t>Mitigate: Provide backup servers and redundant systems.</w:t>
      </w:r>
    </w:p>
    <w:p w14:paraId="72B352B8" w14:textId="77777777" w:rsidR="00F62D1B" w:rsidRDefault="00F62D1B" w:rsidP="00F62D1B">
      <w:pPr>
        <w:spacing w:after="0" w:line="240" w:lineRule="auto"/>
      </w:pPr>
      <w:r>
        <w:t>Transfer: Depend on third-party IT providers for guaranteed uptime.</w:t>
      </w:r>
    </w:p>
    <w:p w14:paraId="1AEB7576" w14:textId="77777777" w:rsidR="00F62D1B" w:rsidRDefault="00F62D1B" w:rsidP="00F62D1B">
      <w:pPr>
        <w:spacing w:after="0" w:line="240" w:lineRule="auto"/>
      </w:pPr>
      <w:r>
        <w:t>Accept: Accept minor delays in data synchronization in extremely remote regions.</w:t>
      </w:r>
    </w:p>
    <w:p w14:paraId="5605F88C" w14:textId="77777777" w:rsidR="00F62D1B" w:rsidRDefault="00F62D1B" w:rsidP="00F62D1B">
      <w:pPr>
        <w:spacing w:after="0" w:line="240" w:lineRule="auto"/>
      </w:pPr>
    </w:p>
    <w:p w14:paraId="3E1CF40B" w14:textId="30E6189F" w:rsidR="00F62D1B" w:rsidRDefault="00B24B5B" w:rsidP="00F62D1B">
      <w:pPr>
        <w:spacing w:after="0" w:line="240" w:lineRule="auto"/>
      </w:pPr>
      <w:r>
        <w:t xml:space="preserve">- </w:t>
      </w:r>
      <w:r w:rsidR="00F62D1B">
        <w:t>Seasonal Demand Risk – Demand spikes during summer and festivals may overload the system or delay deliveries.</w:t>
      </w:r>
    </w:p>
    <w:p w14:paraId="77CB1406" w14:textId="77777777" w:rsidR="00F62D1B" w:rsidRDefault="00F62D1B" w:rsidP="00F62D1B">
      <w:pPr>
        <w:spacing w:after="0" w:line="240" w:lineRule="auto"/>
      </w:pPr>
    </w:p>
    <w:p w14:paraId="44CC15B4" w14:textId="77777777" w:rsidR="00F62D1B" w:rsidRDefault="00F62D1B" w:rsidP="00F62D1B">
      <w:pPr>
        <w:spacing w:after="0" w:line="240" w:lineRule="auto"/>
      </w:pPr>
      <w:r>
        <w:t>Avoid: Anticipate seasonal demand and plan capacity upgrades in advance.</w:t>
      </w:r>
    </w:p>
    <w:p w14:paraId="3AA2E3DE" w14:textId="77777777" w:rsidR="00F62D1B" w:rsidRDefault="00F62D1B" w:rsidP="00F62D1B">
      <w:pPr>
        <w:spacing w:after="0" w:line="240" w:lineRule="auto"/>
      </w:pPr>
      <w:r>
        <w:t>Mitigate: Use cloud auto-scaling and stock buffers in warehouses.</w:t>
      </w:r>
    </w:p>
    <w:p w14:paraId="7B347510" w14:textId="77777777" w:rsidR="00F62D1B" w:rsidRDefault="00F62D1B" w:rsidP="00F62D1B">
      <w:pPr>
        <w:spacing w:after="0" w:line="240" w:lineRule="auto"/>
      </w:pPr>
      <w:r>
        <w:t>Transfer: Outsource additional deliveries to third-party logistics providers during peak demand.</w:t>
      </w:r>
    </w:p>
    <w:p w14:paraId="1BBF70B3" w14:textId="7923E42A" w:rsidR="002E79AC" w:rsidRDefault="00F62D1B" w:rsidP="00F62D1B">
      <w:pPr>
        <w:spacing w:after="0" w:line="240" w:lineRule="auto"/>
      </w:pPr>
      <w:r>
        <w:t>Accept: Accept that in extreme cases, some orders may face delays, compensated with discounts.</w:t>
      </w:r>
    </w:p>
    <w:p w14:paraId="057472D3" w14:textId="77777777" w:rsidR="00F62D1B" w:rsidRDefault="00F62D1B" w:rsidP="00DB0C80">
      <w:pPr>
        <w:spacing w:after="0" w:line="240" w:lineRule="auto"/>
        <w:rPr>
          <w:b/>
          <w:bCs/>
        </w:rPr>
      </w:pPr>
    </w:p>
    <w:p w14:paraId="79720338" w14:textId="70F516B1" w:rsidR="00DB0C80" w:rsidRPr="00222176" w:rsidRDefault="00DB0C80" w:rsidP="00DB0C80">
      <w:pPr>
        <w:spacing w:after="0" w:line="240" w:lineRule="auto"/>
        <w:rPr>
          <w:b/>
          <w:bCs/>
        </w:rPr>
      </w:pPr>
      <w:r w:rsidRPr="00222176">
        <w:rPr>
          <w:b/>
          <w:bCs/>
        </w:rPr>
        <w:t>11. Development &amp; Resource Plan</w:t>
      </w:r>
    </w:p>
    <w:p w14:paraId="63C7EC9A" w14:textId="77777777" w:rsidR="00DB0C80" w:rsidRDefault="00DB0C80" w:rsidP="00DB0C80">
      <w:pPr>
        <w:spacing w:after="0" w:line="240" w:lineRule="auto"/>
      </w:pPr>
    </w:p>
    <w:p w14:paraId="062FEE2A" w14:textId="77777777" w:rsidR="00DB0C80" w:rsidRPr="00222176" w:rsidRDefault="00DB0C80" w:rsidP="003E749C">
      <w:pPr>
        <w:spacing w:after="0" w:line="240" w:lineRule="auto"/>
        <w:ind w:left="360"/>
        <w:rPr>
          <w:b/>
          <w:bCs/>
        </w:rPr>
      </w:pPr>
      <w:r w:rsidRPr="00222176">
        <w:rPr>
          <w:b/>
          <w:bCs/>
        </w:rPr>
        <w:t>Project Timeline (Waterfall Approach)</w:t>
      </w:r>
    </w:p>
    <w:p w14:paraId="71F24C10" w14:textId="5B69D57C" w:rsidR="00DB0C80" w:rsidRDefault="00DB0C80" w:rsidP="00DB0C80">
      <w:pPr>
        <w:pStyle w:val="ListParagraph"/>
        <w:numPr>
          <w:ilvl w:val="0"/>
          <w:numId w:val="13"/>
        </w:numPr>
        <w:spacing w:after="0" w:line="240" w:lineRule="auto"/>
      </w:pPr>
      <w:r>
        <w:t>Requirement Gathering &amp; Analysis: 2 weeks</w:t>
      </w:r>
    </w:p>
    <w:p w14:paraId="5CE4F14E" w14:textId="67ACF9A6" w:rsidR="00DB0C80" w:rsidRDefault="00DB0C80" w:rsidP="00DB0C80">
      <w:pPr>
        <w:pStyle w:val="ListParagraph"/>
        <w:numPr>
          <w:ilvl w:val="0"/>
          <w:numId w:val="12"/>
        </w:numPr>
        <w:spacing w:after="0" w:line="240" w:lineRule="auto"/>
      </w:pPr>
      <w:r>
        <w:t>System &amp; Database Design: 3 weeks</w:t>
      </w:r>
    </w:p>
    <w:p w14:paraId="0A0CAB6F" w14:textId="46022F7F" w:rsidR="00DB0C80" w:rsidRDefault="00DB0C80" w:rsidP="00DB0C80">
      <w:pPr>
        <w:pStyle w:val="ListParagraph"/>
        <w:numPr>
          <w:ilvl w:val="0"/>
          <w:numId w:val="12"/>
        </w:numPr>
        <w:spacing w:after="0" w:line="240" w:lineRule="auto"/>
      </w:pPr>
      <w:r>
        <w:t>Development: 8 weeks</w:t>
      </w:r>
    </w:p>
    <w:p w14:paraId="177A38A7" w14:textId="49C4480B" w:rsidR="00DB0C80" w:rsidRDefault="00DB0C80" w:rsidP="00DB0C80">
      <w:pPr>
        <w:pStyle w:val="ListParagraph"/>
        <w:numPr>
          <w:ilvl w:val="0"/>
          <w:numId w:val="12"/>
        </w:numPr>
        <w:spacing w:after="0" w:line="240" w:lineRule="auto"/>
      </w:pPr>
      <w:r>
        <w:t>Testing (Unit, System, UAT): 4 weeks</w:t>
      </w:r>
    </w:p>
    <w:p w14:paraId="6334BAD5" w14:textId="5F172F30" w:rsidR="00DB0C80" w:rsidRDefault="00DB0C80" w:rsidP="00DB0C80">
      <w:pPr>
        <w:pStyle w:val="ListParagraph"/>
        <w:numPr>
          <w:ilvl w:val="0"/>
          <w:numId w:val="12"/>
        </w:numPr>
        <w:spacing w:after="0" w:line="240" w:lineRule="auto"/>
      </w:pPr>
      <w:r>
        <w:t>Deployment &amp; Training: 2 weeks</w:t>
      </w:r>
    </w:p>
    <w:p w14:paraId="76600F56" w14:textId="78F0732A" w:rsidR="00DB0C80" w:rsidRDefault="00DB0C80" w:rsidP="00DB0C80">
      <w:pPr>
        <w:pStyle w:val="ListParagraph"/>
        <w:numPr>
          <w:ilvl w:val="0"/>
          <w:numId w:val="12"/>
        </w:numPr>
        <w:spacing w:after="0" w:line="240" w:lineRule="auto"/>
      </w:pPr>
      <w:r>
        <w:t>Total Duration: ~19 weeks (~5 months)</w:t>
      </w:r>
    </w:p>
    <w:p w14:paraId="344FFAB9" w14:textId="77777777" w:rsidR="00DB0C80" w:rsidRDefault="00DB0C80" w:rsidP="00DB0C80">
      <w:pPr>
        <w:spacing w:after="0" w:line="240" w:lineRule="auto"/>
        <w:ind w:left="360"/>
      </w:pPr>
    </w:p>
    <w:p w14:paraId="4EB6C4EC" w14:textId="77777777" w:rsidR="00222176" w:rsidRPr="00222176" w:rsidRDefault="00222176" w:rsidP="00222176">
      <w:pPr>
        <w:spacing w:after="0" w:line="240" w:lineRule="auto"/>
        <w:ind w:left="360"/>
        <w:rPr>
          <w:b/>
          <w:bCs/>
        </w:rPr>
      </w:pPr>
      <w:r w:rsidRPr="00222176">
        <w:rPr>
          <w:b/>
          <w:bCs/>
        </w:rPr>
        <w:t>Resource Plan</w:t>
      </w:r>
    </w:p>
    <w:p w14:paraId="54AD6A99" w14:textId="77777777" w:rsidR="00222176" w:rsidRDefault="00222176" w:rsidP="00222176">
      <w:pPr>
        <w:spacing w:after="0" w:line="240" w:lineRule="auto"/>
        <w:ind w:left="360"/>
      </w:pPr>
    </w:p>
    <w:p w14:paraId="7B132978" w14:textId="77777777" w:rsidR="00222176" w:rsidRDefault="00222176" w:rsidP="00222176">
      <w:pPr>
        <w:pStyle w:val="ListParagraph"/>
        <w:numPr>
          <w:ilvl w:val="0"/>
          <w:numId w:val="14"/>
        </w:numPr>
        <w:spacing w:after="0" w:line="240" w:lineRule="auto"/>
        <w:jc w:val="both"/>
      </w:pPr>
      <w:r>
        <w:t>1 Business Analyst (Requirements, BRD, client coordination)</w:t>
      </w:r>
    </w:p>
    <w:p w14:paraId="34935653" w14:textId="51245D11" w:rsidR="00222176" w:rsidRDefault="00222176" w:rsidP="00222176">
      <w:pPr>
        <w:pStyle w:val="ListParagraph"/>
        <w:numPr>
          <w:ilvl w:val="0"/>
          <w:numId w:val="14"/>
        </w:numPr>
        <w:spacing w:after="0" w:line="240" w:lineRule="auto"/>
        <w:jc w:val="both"/>
      </w:pPr>
      <w:r>
        <w:t>1 Project Manager (Planning, execution, monitoring)</w:t>
      </w:r>
    </w:p>
    <w:p w14:paraId="6D733A3A" w14:textId="43126AAD" w:rsidR="00222176" w:rsidRDefault="00222176" w:rsidP="00222176">
      <w:pPr>
        <w:pStyle w:val="ListParagraph"/>
        <w:numPr>
          <w:ilvl w:val="0"/>
          <w:numId w:val="14"/>
        </w:numPr>
        <w:spacing w:after="0" w:line="240" w:lineRule="auto"/>
        <w:jc w:val="both"/>
      </w:pPr>
      <w:r>
        <w:t>1 System Architect (System design &amp; integrations)</w:t>
      </w:r>
    </w:p>
    <w:p w14:paraId="2325BC28" w14:textId="40B7FD0A" w:rsidR="00222176" w:rsidRDefault="00222176" w:rsidP="00222176">
      <w:pPr>
        <w:pStyle w:val="ListParagraph"/>
        <w:numPr>
          <w:ilvl w:val="0"/>
          <w:numId w:val="14"/>
        </w:numPr>
        <w:spacing w:after="0" w:line="240" w:lineRule="auto"/>
        <w:jc w:val="both"/>
      </w:pPr>
      <w:r>
        <w:t>2 Backend Developers (Core logic, database, APIs)</w:t>
      </w:r>
    </w:p>
    <w:p w14:paraId="209B92F9" w14:textId="15D83995" w:rsidR="00222176" w:rsidRDefault="00222176" w:rsidP="00222176">
      <w:pPr>
        <w:pStyle w:val="ListParagraph"/>
        <w:numPr>
          <w:ilvl w:val="0"/>
          <w:numId w:val="14"/>
        </w:numPr>
        <w:spacing w:after="0" w:line="240" w:lineRule="auto"/>
        <w:jc w:val="both"/>
      </w:pPr>
      <w:r>
        <w:t>1 Frontend Developer (UI for dashboards, web app)</w:t>
      </w:r>
    </w:p>
    <w:p w14:paraId="5B20EA5D" w14:textId="3C2989E3" w:rsidR="00222176" w:rsidRDefault="00222176" w:rsidP="00222176">
      <w:pPr>
        <w:pStyle w:val="ListParagraph"/>
        <w:numPr>
          <w:ilvl w:val="0"/>
          <w:numId w:val="14"/>
        </w:numPr>
        <w:spacing w:after="0" w:line="240" w:lineRule="auto"/>
        <w:jc w:val="both"/>
      </w:pPr>
      <w:r>
        <w:t>1 Mobile App Developer (Delivery app)</w:t>
      </w:r>
    </w:p>
    <w:p w14:paraId="09E79329" w14:textId="0913E410" w:rsidR="00222176" w:rsidRDefault="00222176" w:rsidP="00222176">
      <w:pPr>
        <w:pStyle w:val="ListParagraph"/>
        <w:numPr>
          <w:ilvl w:val="0"/>
          <w:numId w:val="14"/>
        </w:numPr>
        <w:spacing w:after="0" w:line="240" w:lineRule="auto"/>
        <w:jc w:val="both"/>
      </w:pPr>
      <w:r>
        <w:t>2 QA Testers (Functional, performance, UAT)</w:t>
      </w:r>
    </w:p>
    <w:p w14:paraId="61D0A1AF" w14:textId="5E1FED83" w:rsidR="00222176" w:rsidRDefault="00222176" w:rsidP="00222176">
      <w:pPr>
        <w:pStyle w:val="ListParagraph"/>
        <w:numPr>
          <w:ilvl w:val="0"/>
          <w:numId w:val="14"/>
        </w:numPr>
        <w:spacing w:after="0" w:line="240" w:lineRule="auto"/>
        <w:jc w:val="both"/>
      </w:pPr>
      <w:r>
        <w:t>1 DevOps Engineer (Deployment, CI/CD, monitoring)</w:t>
      </w:r>
    </w:p>
    <w:p w14:paraId="7CD6E45D" w14:textId="77777777" w:rsidR="00F62D1B" w:rsidRDefault="00F62D1B" w:rsidP="00F62D1B">
      <w:pPr>
        <w:spacing w:after="0" w:line="240" w:lineRule="auto"/>
        <w:jc w:val="both"/>
      </w:pPr>
    </w:p>
    <w:p w14:paraId="7C85B9C6" w14:textId="77777777" w:rsidR="00F62D1B" w:rsidRPr="00F62D1B" w:rsidRDefault="00F62D1B" w:rsidP="00F62D1B">
      <w:pPr>
        <w:spacing w:after="0" w:line="240" w:lineRule="auto"/>
        <w:jc w:val="both"/>
        <w:rPr>
          <w:b/>
          <w:bCs/>
        </w:rPr>
      </w:pPr>
      <w:r w:rsidRPr="00F62D1B">
        <w:rPr>
          <w:b/>
          <w:bCs/>
        </w:rPr>
        <w:t>8. Business Process Overview</w:t>
      </w:r>
    </w:p>
    <w:p w14:paraId="3134C94E" w14:textId="77777777" w:rsidR="00F62D1B" w:rsidRDefault="00F62D1B" w:rsidP="00F62D1B">
      <w:pPr>
        <w:spacing w:after="0" w:line="240" w:lineRule="auto"/>
        <w:jc w:val="both"/>
      </w:pPr>
    </w:p>
    <w:p w14:paraId="7AB9C4AF" w14:textId="77777777" w:rsidR="00297229" w:rsidRPr="00571990" w:rsidRDefault="00297229" w:rsidP="00297229">
      <w:pPr>
        <w:spacing w:after="0" w:line="240" w:lineRule="auto"/>
        <w:jc w:val="both"/>
      </w:pPr>
      <w:r w:rsidRPr="00571990">
        <w:t>1) Requirement gathering- Where the elicitation technique has been applied, like brainstorming, focus grouping, observations, JAD Session for requirement gathering, Use case Specification, stakeholder analysis (RASCI Matrix), sort requirements, and prioritize requirements</w:t>
      </w:r>
    </w:p>
    <w:p w14:paraId="43BB64DC" w14:textId="77777777" w:rsidR="00297229" w:rsidRPr="00571990" w:rsidRDefault="00297229" w:rsidP="00297229">
      <w:pPr>
        <w:spacing w:after="0" w:line="240" w:lineRule="auto"/>
        <w:jc w:val="both"/>
      </w:pPr>
    </w:p>
    <w:p w14:paraId="07192C5C" w14:textId="77777777" w:rsidR="00297229" w:rsidRPr="00571990" w:rsidRDefault="00297229" w:rsidP="00297229">
      <w:pPr>
        <w:spacing w:after="0" w:line="240" w:lineRule="auto"/>
        <w:jc w:val="both"/>
      </w:pPr>
      <w:r w:rsidRPr="00571990">
        <w:lastRenderedPageBreak/>
        <w:t>2) Requirement Analysis- Made use case diagrams, prepared function Requirements from Business requirements, took sign-off on SRS, and prepared RTM from SRS</w:t>
      </w:r>
    </w:p>
    <w:p w14:paraId="6BC77021" w14:textId="77777777" w:rsidR="00297229" w:rsidRPr="00571990" w:rsidRDefault="00297229" w:rsidP="00297229">
      <w:pPr>
        <w:spacing w:after="0" w:line="240" w:lineRule="auto"/>
        <w:jc w:val="both"/>
      </w:pPr>
    </w:p>
    <w:p w14:paraId="5D25905B" w14:textId="77777777" w:rsidR="00297229" w:rsidRPr="00571990" w:rsidRDefault="00297229" w:rsidP="00297229">
      <w:pPr>
        <w:spacing w:after="0" w:line="240" w:lineRule="auto"/>
        <w:jc w:val="both"/>
      </w:pPr>
      <w:r w:rsidRPr="00571990">
        <w:t>3) Design- Once the requirement analysis is done, move forward on the Design stage. In this stage, make a Prototype, create Activity diagrams, create an architecture, and a database schema. In this stage, DB architecture uses persistence classes and comes up with ER Diagram and a DB Schema. The GUI Designer will look into the transient class and design all possible Screens.</w:t>
      </w:r>
    </w:p>
    <w:p w14:paraId="051FE255" w14:textId="77777777" w:rsidR="00297229" w:rsidRPr="00571990" w:rsidRDefault="00297229" w:rsidP="00297229">
      <w:pPr>
        <w:spacing w:after="0" w:line="240" w:lineRule="auto"/>
        <w:jc w:val="both"/>
      </w:pPr>
    </w:p>
    <w:p w14:paraId="333A803E" w14:textId="77777777" w:rsidR="00297229" w:rsidRPr="00571990" w:rsidRDefault="00297229" w:rsidP="00297229">
      <w:pPr>
        <w:spacing w:after="0" w:line="240" w:lineRule="auto"/>
        <w:jc w:val="both"/>
      </w:pPr>
      <w:r w:rsidRPr="00571990">
        <w:t>4) Development- In this Phase, organize JAD sessions and clarify queries of the technical team during coding, Update end-user manuals, and developers refer diagram for development.</w:t>
      </w:r>
    </w:p>
    <w:p w14:paraId="66568830" w14:textId="77777777" w:rsidR="00297229" w:rsidRPr="00571990" w:rsidRDefault="00297229" w:rsidP="00297229">
      <w:pPr>
        <w:spacing w:after="0" w:line="240" w:lineRule="auto"/>
        <w:jc w:val="both"/>
      </w:pPr>
      <w:r w:rsidRPr="00571990">
        <w:t>Testing- In this stage, Test cases are prepared from use cases, high-level testing is performed, prepare UAT and RTM. Take signoff from client.</w:t>
      </w:r>
    </w:p>
    <w:p w14:paraId="20B38616" w14:textId="77777777" w:rsidR="00297229" w:rsidRPr="00571990" w:rsidRDefault="00297229" w:rsidP="00297229">
      <w:pPr>
        <w:spacing w:after="0" w:line="240" w:lineRule="auto"/>
        <w:jc w:val="both"/>
      </w:pPr>
    </w:p>
    <w:p w14:paraId="3F3DFC73" w14:textId="77777777" w:rsidR="00571990" w:rsidRPr="00571990" w:rsidRDefault="00297229" w:rsidP="00297229">
      <w:pPr>
        <w:spacing w:after="0" w:line="240" w:lineRule="auto"/>
        <w:jc w:val="both"/>
      </w:pPr>
      <w:r w:rsidRPr="00571990">
        <w:t>5) Deployment and Implementation- Forward RTM to the client or the which should be attached to the Project closure documents. Coordinate to complete and share end-user Manuals, Plan training sessions for end users, and prepare lessons learned from the project.</w:t>
      </w:r>
    </w:p>
    <w:p w14:paraId="593D8F36" w14:textId="77777777" w:rsidR="00571990" w:rsidRDefault="00571990" w:rsidP="00297229">
      <w:pPr>
        <w:spacing w:after="0" w:line="240" w:lineRule="auto"/>
        <w:jc w:val="both"/>
        <w:rPr>
          <w:b/>
          <w:bCs/>
        </w:rPr>
      </w:pPr>
    </w:p>
    <w:p w14:paraId="387A8A95" w14:textId="480A9687" w:rsidR="000D5A30" w:rsidRDefault="000D5A30" w:rsidP="00297229">
      <w:pPr>
        <w:spacing w:after="0" w:line="240" w:lineRule="auto"/>
        <w:jc w:val="both"/>
      </w:pPr>
      <w:r>
        <w:t>Requirement Gathering and Planning: 2 months</w:t>
      </w:r>
    </w:p>
    <w:p w14:paraId="50233D9C" w14:textId="77777777" w:rsidR="000D5A30" w:rsidRDefault="000D5A30" w:rsidP="000D5A30">
      <w:pPr>
        <w:spacing w:after="0" w:line="240" w:lineRule="auto"/>
        <w:jc w:val="both"/>
      </w:pPr>
      <w:r>
        <w:t>Design and Development: 7 months</w:t>
      </w:r>
    </w:p>
    <w:p w14:paraId="72FF6E73" w14:textId="77777777" w:rsidR="000D5A30" w:rsidRDefault="000D5A30" w:rsidP="000D5A30">
      <w:pPr>
        <w:spacing w:after="0" w:line="240" w:lineRule="auto"/>
        <w:jc w:val="both"/>
      </w:pPr>
      <w:r>
        <w:t>Testing and Training: 2 months</w:t>
      </w:r>
    </w:p>
    <w:p w14:paraId="6BCD8AEF" w14:textId="4C3D1761" w:rsidR="000D5A30" w:rsidRDefault="000D5A30" w:rsidP="000D5A30">
      <w:pPr>
        <w:spacing w:after="0" w:line="240" w:lineRule="auto"/>
        <w:jc w:val="both"/>
      </w:pPr>
      <w:r>
        <w:t>Deployment and Go-Live: 1 month</w:t>
      </w:r>
    </w:p>
    <w:p w14:paraId="53B9EE94" w14:textId="77777777" w:rsidR="005B5AFC" w:rsidRDefault="005B5AFC" w:rsidP="006B43B9">
      <w:pPr>
        <w:spacing w:after="0" w:line="240" w:lineRule="auto"/>
        <w:jc w:val="both"/>
      </w:pPr>
    </w:p>
    <w:p w14:paraId="3DB64AB1" w14:textId="77777777" w:rsidR="005B5AFC" w:rsidRDefault="005B5AFC" w:rsidP="006B43B9">
      <w:pPr>
        <w:spacing w:after="0" w:line="240" w:lineRule="auto"/>
        <w:jc w:val="both"/>
      </w:pPr>
    </w:p>
    <w:p w14:paraId="511B9039" w14:textId="1F027E5C" w:rsidR="00F62D1B" w:rsidRDefault="00F62D1B" w:rsidP="006B43B9">
      <w:pPr>
        <w:spacing w:after="0" w:line="240" w:lineRule="auto"/>
        <w:jc w:val="both"/>
      </w:pPr>
      <w:r>
        <w:t>This section explains the overall process flow for inventory management and delivery in both the existing (AS-IS) system and the recommended (TO-BE) system.</w:t>
      </w:r>
    </w:p>
    <w:p w14:paraId="2978C136" w14:textId="77777777" w:rsidR="00F62D1B" w:rsidRDefault="00F62D1B" w:rsidP="00F62D1B">
      <w:pPr>
        <w:spacing w:after="0" w:line="240" w:lineRule="auto"/>
        <w:jc w:val="both"/>
      </w:pPr>
    </w:p>
    <w:p w14:paraId="1898FAAE" w14:textId="77777777" w:rsidR="00F62D1B" w:rsidRPr="00F62D1B" w:rsidRDefault="00F62D1B" w:rsidP="00F62D1B">
      <w:pPr>
        <w:spacing w:after="0" w:line="240" w:lineRule="auto"/>
        <w:jc w:val="both"/>
        <w:rPr>
          <w:b/>
          <w:bCs/>
        </w:rPr>
      </w:pPr>
      <w:r w:rsidRPr="00F62D1B">
        <w:rPr>
          <w:b/>
          <w:bCs/>
        </w:rPr>
        <w:t>8.1 Legacy System (AS-IS)</w:t>
      </w:r>
    </w:p>
    <w:p w14:paraId="3FD59251" w14:textId="77777777" w:rsidR="00F62D1B" w:rsidRDefault="00F62D1B" w:rsidP="00F62D1B">
      <w:pPr>
        <w:spacing w:after="0" w:line="240" w:lineRule="auto"/>
        <w:jc w:val="both"/>
      </w:pPr>
    </w:p>
    <w:p w14:paraId="7F5B1499" w14:textId="3E687710" w:rsidR="00F62D1B" w:rsidRDefault="00F62D1B" w:rsidP="00F62D1B">
      <w:pPr>
        <w:spacing w:after="0" w:line="240" w:lineRule="auto"/>
        <w:jc w:val="both"/>
      </w:pPr>
      <w:r>
        <w:t>Currently, the company is using manual and semi-automated methods to manage inventory and deliveries. Inventory updates from manufacturing plants and warehouses are tracked using spreadsheets or disconnected systems, leading to inconsistencies and delays. Customer orders are often handled by phone or email, with limited visibility into real-time stock availability. Delivery scheduling is done manually, which often results in delayed shipments, higher logistics costs, and customer dissatisfaction.</w:t>
      </w:r>
    </w:p>
    <w:p w14:paraId="6432365A" w14:textId="77777777" w:rsidR="00F62D1B" w:rsidRDefault="00F62D1B" w:rsidP="00F62D1B">
      <w:pPr>
        <w:spacing w:after="0" w:line="240" w:lineRule="auto"/>
        <w:jc w:val="both"/>
      </w:pPr>
    </w:p>
    <w:p w14:paraId="755C15CD" w14:textId="77777777" w:rsidR="00F62D1B" w:rsidRDefault="00F62D1B" w:rsidP="00F62D1B">
      <w:pPr>
        <w:spacing w:after="0" w:line="240" w:lineRule="auto"/>
        <w:jc w:val="both"/>
      </w:pPr>
      <w:r w:rsidRPr="00F62D1B">
        <w:rPr>
          <w:b/>
          <w:bCs/>
        </w:rPr>
        <w:t>Challenges in Legacy System</w:t>
      </w:r>
      <w:r>
        <w:t>:</w:t>
      </w:r>
    </w:p>
    <w:p w14:paraId="3FE7590B" w14:textId="2087BE6C" w:rsidR="00F62D1B" w:rsidRDefault="00F62D1B" w:rsidP="00F62D1B">
      <w:pPr>
        <w:spacing w:after="0" w:line="240" w:lineRule="auto"/>
        <w:jc w:val="both"/>
      </w:pPr>
      <w:r>
        <w:t>- Lack of real-time visibility of stock across warehouses.</w:t>
      </w:r>
    </w:p>
    <w:p w14:paraId="78EC6D28" w14:textId="45EFEDEF" w:rsidR="00F62D1B" w:rsidRDefault="00F62D1B" w:rsidP="00F62D1B">
      <w:pPr>
        <w:spacing w:after="0" w:line="240" w:lineRule="auto"/>
        <w:jc w:val="both"/>
      </w:pPr>
      <w:r>
        <w:t>- Frequent stock-outs or overstock situations.</w:t>
      </w:r>
    </w:p>
    <w:p w14:paraId="14E92CF2" w14:textId="05B93D4D" w:rsidR="00F62D1B" w:rsidRDefault="00F62D1B" w:rsidP="00F62D1B">
      <w:pPr>
        <w:spacing w:after="0" w:line="240" w:lineRule="auto"/>
        <w:jc w:val="both"/>
      </w:pPr>
      <w:r>
        <w:t>- High dependency on manual processes, leading to errors.</w:t>
      </w:r>
    </w:p>
    <w:p w14:paraId="251C3522" w14:textId="0D9AC661" w:rsidR="00F62D1B" w:rsidRDefault="00F62D1B" w:rsidP="00F62D1B">
      <w:pPr>
        <w:spacing w:after="0" w:line="240" w:lineRule="auto"/>
        <w:jc w:val="both"/>
      </w:pPr>
      <w:r>
        <w:t>- No route optimization for delivery trucks, causing delays.</w:t>
      </w:r>
    </w:p>
    <w:p w14:paraId="69E1623E" w14:textId="77777777" w:rsidR="00F84E67" w:rsidRDefault="00F62D1B" w:rsidP="00F62D1B">
      <w:pPr>
        <w:spacing w:after="0" w:line="240" w:lineRule="auto"/>
        <w:jc w:val="both"/>
      </w:pPr>
      <w:r>
        <w:t>- Limited data analytics for demand forecasting.</w:t>
      </w:r>
    </w:p>
    <w:p w14:paraId="649C3B9D" w14:textId="77777777" w:rsidR="00F84E67" w:rsidRDefault="00F84E67" w:rsidP="00F62D1B">
      <w:pPr>
        <w:spacing w:after="0" w:line="240" w:lineRule="auto"/>
        <w:jc w:val="both"/>
      </w:pPr>
    </w:p>
    <w:p w14:paraId="1B7575AE" w14:textId="7320AE67" w:rsidR="00F62D1B" w:rsidRPr="00F84E67" w:rsidRDefault="00F62D1B" w:rsidP="00F62D1B">
      <w:pPr>
        <w:spacing w:after="0" w:line="240" w:lineRule="auto"/>
        <w:jc w:val="both"/>
        <w:rPr>
          <w:b/>
          <w:bCs/>
        </w:rPr>
      </w:pPr>
      <w:r w:rsidRPr="00F84E67">
        <w:rPr>
          <w:b/>
          <w:bCs/>
        </w:rPr>
        <w:t>AS-IS Process Flow</w:t>
      </w:r>
      <w:r w:rsidR="00F84E67">
        <w:rPr>
          <w:b/>
          <w:bCs/>
        </w:rPr>
        <w:t>:</w:t>
      </w:r>
    </w:p>
    <w:p w14:paraId="0EDA9C68" w14:textId="77FB1B31" w:rsidR="00F62D1B" w:rsidRDefault="007E3FB2" w:rsidP="00F62D1B">
      <w:pPr>
        <w:spacing w:after="0" w:line="240" w:lineRule="auto"/>
        <w:jc w:val="both"/>
      </w:pPr>
      <w:r>
        <w:object w:dxaOrig="4099" w:dyaOrig="11767" w14:anchorId="3D86D0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205pt;height:588.5pt" o:ole="">
            <v:imagedata r:id="rId5" o:title=""/>
          </v:shape>
          <o:OLEObject Type="Embed" ProgID="Visio.Drawing.11" ShapeID="_x0000_i1029" DrawAspect="Content" ObjectID="_1817703594" r:id="rId6"/>
        </w:object>
      </w:r>
    </w:p>
    <w:p w14:paraId="73AEF6C1" w14:textId="77777777" w:rsidR="00F62D1B" w:rsidRDefault="00F62D1B" w:rsidP="00F62D1B">
      <w:pPr>
        <w:spacing w:after="0" w:line="240" w:lineRule="auto"/>
        <w:jc w:val="both"/>
      </w:pPr>
    </w:p>
    <w:p w14:paraId="1A3D3411" w14:textId="77777777" w:rsidR="00F62D1B" w:rsidRPr="00F62D1B" w:rsidRDefault="00F62D1B" w:rsidP="00F62D1B">
      <w:pPr>
        <w:spacing w:after="0" w:line="240" w:lineRule="auto"/>
        <w:jc w:val="both"/>
        <w:rPr>
          <w:b/>
          <w:bCs/>
        </w:rPr>
      </w:pPr>
      <w:r w:rsidRPr="00F62D1B">
        <w:rPr>
          <w:b/>
          <w:bCs/>
        </w:rPr>
        <w:t>8.2 Proposed Recommendations (TO-BE)</w:t>
      </w:r>
    </w:p>
    <w:p w14:paraId="39031DA8" w14:textId="77777777" w:rsidR="00F62D1B" w:rsidRDefault="00F62D1B" w:rsidP="00F62D1B">
      <w:pPr>
        <w:spacing w:after="0" w:line="240" w:lineRule="auto"/>
        <w:jc w:val="both"/>
      </w:pPr>
    </w:p>
    <w:p w14:paraId="479599B0" w14:textId="77777777" w:rsidR="00F62D1B" w:rsidRDefault="00F62D1B" w:rsidP="00F62D1B">
      <w:pPr>
        <w:spacing w:after="0" w:line="240" w:lineRule="auto"/>
        <w:jc w:val="both"/>
      </w:pPr>
      <w:r>
        <w:t>The proposed system will be an integrated Inventory and Delivery Management Software that automates stock management, order processing, and delivery optimization.</w:t>
      </w:r>
    </w:p>
    <w:p w14:paraId="5135BEBE" w14:textId="77777777" w:rsidR="00F62D1B" w:rsidRDefault="00F62D1B" w:rsidP="00F62D1B">
      <w:pPr>
        <w:spacing w:after="0" w:line="240" w:lineRule="auto"/>
        <w:jc w:val="both"/>
      </w:pPr>
    </w:p>
    <w:p w14:paraId="15E355A5" w14:textId="77777777" w:rsidR="00F62D1B" w:rsidRDefault="00F62D1B" w:rsidP="00F62D1B">
      <w:pPr>
        <w:spacing w:after="0" w:line="240" w:lineRule="auto"/>
        <w:jc w:val="both"/>
      </w:pPr>
      <w:r w:rsidRPr="00F62D1B">
        <w:rPr>
          <w:b/>
          <w:bCs/>
        </w:rPr>
        <w:t>Key Features of TO-BE System</w:t>
      </w:r>
      <w:r>
        <w:t>:</w:t>
      </w:r>
    </w:p>
    <w:p w14:paraId="75FFB218" w14:textId="763FBB16" w:rsidR="00F62D1B" w:rsidRDefault="00F62D1B" w:rsidP="00F62D1B">
      <w:pPr>
        <w:spacing w:after="0" w:line="240" w:lineRule="auto"/>
        <w:jc w:val="both"/>
      </w:pPr>
      <w:r>
        <w:t>- Centralized system for real-time inventory tracking across all plants and warehouses.</w:t>
      </w:r>
    </w:p>
    <w:p w14:paraId="480405E3" w14:textId="77777777" w:rsidR="00F62D1B" w:rsidRDefault="00F62D1B" w:rsidP="00F62D1B">
      <w:pPr>
        <w:spacing w:after="0" w:line="240" w:lineRule="auto"/>
        <w:jc w:val="both"/>
      </w:pPr>
      <w:r>
        <w:lastRenderedPageBreak/>
        <w:t>- Online order management portal and mobile app for distributors/customers.</w:t>
      </w:r>
    </w:p>
    <w:p w14:paraId="0FD848F3" w14:textId="2C6AE657" w:rsidR="00F62D1B" w:rsidRDefault="00F62D1B" w:rsidP="00F62D1B">
      <w:pPr>
        <w:spacing w:after="0" w:line="240" w:lineRule="auto"/>
        <w:jc w:val="both"/>
      </w:pPr>
      <w:r>
        <w:t>- Automated order validation against available stock.</w:t>
      </w:r>
    </w:p>
    <w:p w14:paraId="1F27ADAE" w14:textId="2D679CF4" w:rsidR="00F62D1B" w:rsidRDefault="00F62D1B" w:rsidP="00F62D1B">
      <w:pPr>
        <w:spacing w:after="0" w:line="240" w:lineRule="auto"/>
        <w:jc w:val="both"/>
      </w:pPr>
      <w:r>
        <w:t>- Delivery route optimization to ensure quickest delivery.</w:t>
      </w:r>
    </w:p>
    <w:p w14:paraId="10555406" w14:textId="59F282C0" w:rsidR="00F62D1B" w:rsidRDefault="00F62D1B" w:rsidP="00F62D1B">
      <w:pPr>
        <w:spacing w:after="0" w:line="240" w:lineRule="auto"/>
        <w:jc w:val="both"/>
      </w:pPr>
      <w:r>
        <w:t>- Demand forecasting using sales and seasonal trends.</w:t>
      </w:r>
    </w:p>
    <w:p w14:paraId="7156CD22" w14:textId="51ED1D1C" w:rsidR="00F62D1B" w:rsidRDefault="00F62D1B" w:rsidP="00F62D1B">
      <w:pPr>
        <w:spacing w:after="0" w:line="240" w:lineRule="auto"/>
        <w:jc w:val="both"/>
      </w:pPr>
      <w:r>
        <w:t>- Real-time notifications and tracking for customers.</w:t>
      </w:r>
    </w:p>
    <w:p w14:paraId="22E4E771" w14:textId="7B31360E" w:rsidR="00F62D1B" w:rsidRDefault="00F62D1B" w:rsidP="00F62D1B">
      <w:pPr>
        <w:spacing w:after="0" w:line="240" w:lineRule="auto"/>
        <w:jc w:val="both"/>
      </w:pPr>
      <w:r>
        <w:t>- Analytics dashboard for management decision-making.</w:t>
      </w:r>
    </w:p>
    <w:p w14:paraId="428FA73A" w14:textId="77777777" w:rsidR="00F62D1B" w:rsidRDefault="00F62D1B" w:rsidP="00F62D1B">
      <w:pPr>
        <w:spacing w:after="0" w:line="240" w:lineRule="auto"/>
        <w:jc w:val="both"/>
      </w:pPr>
    </w:p>
    <w:p w14:paraId="1C0F395C" w14:textId="285A46E7" w:rsidR="00F62D1B" w:rsidRPr="0078799D" w:rsidRDefault="00F62D1B" w:rsidP="00F62D1B">
      <w:pPr>
        <w:spacing w:after="0" w:line="240" w:lineRule="auto"/>
        <w:jc w:val="both"/>
        <w:rPr>
          <w:b/>
          <w:bCs/>
        </w:rPr>
      </w:pPr>
      <w:r w:rsidRPr="0078799D">
        <w:rPr>
          <w:b/>
          <w:bCs/>
        </w:rPr>
        <w:t>TO-BE Process Flow</w:t>
      </w:r>
      <w:r w:rsidR="00CA08B1">
        <w:rPr>
          <w:b/>
          <w:bCs/>
        </w:rPr>
        <w:t>:</w:t>
      </w:r>
    </w:p>
    <w:p w14:paraId="0F18375F" w14:textId="77777777" w:rsidR="00F62D1B" w:rsidRDefault="00F62D1B" w:rsidP="00F62D1B">
      <w:pPr>
        <w:spacing w:after="0" w:line="240" w:lineRule="auto"/>
        <w:jc w:val="both"/>
      </w:pPr>
    </w:p>
    <w:p w14:paraId="5E6FB479" w14:textId="0CD7CA4B" w:rsidR="00F62D1B" w:rsidRDefault="0038574C" w:rsidP="00F62D1B">
      <w:pPr>
        <w:spacing w:after="0" w:line="240" w:lineRule="auto"/>
        <w:jc w:val="both"/>
      </w:pPr>
      <w:r>
        <w:object w:dxaOrig="3334" w:dyaOrig="14229" w14:anchorId="2F7A3CE0">
          <v:shape id="_x0000_i1043" type="#_x0000_t75" style="width:163.5pt;height:697pt" o:ole="">
            <v:imagedata r:id="rId7" o:title=""/>
          </v:shape>
          <o:OLEObject Type="Embed" ProgID="Visio.Drawing.11" ShapeID="_x0000_i1043" DrawAspect="Content" ObjectID="_1817703595" r:id="rId8"/>
        </w:object>
      </w:r>
    </w:p>
    <w:p w14:paraId="7E6B72AD" w14:textId="77777777" w:rsidR="00F62D1B" w:rsidRPr="0060260E" w:rsidRDefault="00F62D1B" w:rsidP="00F62D1B">
      <w:pPr>
        <w:spacing w:after="0" w:line="240" w:lineRule="auto"/>
        <w:jc w:val="both"/>
        <w:rPr>
          <w:b/>
          <w:bCs/>
        </w:rPr>
      </w:pPr>
      <w:r w:rsidRPr="0060260E">
        <w:rPr>
          <w:b/>
          <w:bCs/>
        </w:rPr>
        <w:lastRenderedPageBreak/>
        <w:t>9. Business Requirements</w:t>
      </w:r>
    </w:p>
    <w:p w14:paraId="7B1B4630" w14:textId="77777777" w:rsidR="00F62D1B" w:rsidRDefault="00F62D1B" w:rsidP="00F62D1B">
      <w:pPr>
        <w:spacing w:after="0" w:line="240" w:lineRule="auto"/>
        <w:jc w:val="both"/>
      </w:pPr>
    </w:p>
    <w:p w14:paraId="60609CA4" w14:textId="77777777" w:rsidR="00F62D1B" w:rsidRDefault="00F62D1B" w:rsidP="00F62D1B">
      <w:pPr>
        <w:spacing w:after="0" w:line="240" w:lineRule="auto"/>
        <w:jc w:val="both"/>
      </w:pPr>
      <w:r>
        <w:t>The following business requirements have been elicited from stakeholders. They are categorized by priority and functional area.</w:t>
      </w:r>
    </w:p>
    <w:p w14:paraId="75662D7F" w14:textId="77777777" w:rsidR="00F62D1B" w:rsidRDefault="00F62D1B" w:rsidP="00F62D1B">
      <w:pPr>
        <w:spacing w:after="0" w:line="240" w:lineRule="auto"/>
        <w:jc w:val="both"/>
      </w:pPr>
    </w:p>
    <w:p w14:paraId="6BEC4CE2" w14:textId="77777777" w:rsidR="00F62D1B" w:rsidRPr="0060260E" w:rsidRDefault="00F62D1B" w:rsidP="00F62D1B">
      <w:pPr>
        <w:spacing w:after="0" w:line="240" w:lineRule="auto"/>
        <w:jc w:val="both"/>
        <w:rPr>
          <w:b/>
          <w:bCs/>
        </w:rPr>
      </w:pPr>
      <w:r w:rsidRPr="0060260E">
        <w:rPr>
          <w:b/>
          <w:bCs/>
        </w:rPr>
        <w:t>9.1 Functional Requirements</w:t>
      </w:r>
    </w:p>
    <w:p w14:paraId="634E5BBB" w14:textId="77777777" w:rsidR="00F62D1B" w:rsidRDefault="00F62D1B" w:rsidP="00F62D1B">
      <w:pPr>
        <w:spacing w:after="0" w:line="240" w:lineRule="auto"/>
        <w:jc w:val="both"/>
      </w:pPr>
    </w:p>
    <w:p w14:paraId="502208D9" w14:textId="77777777" w:rsidR="00F62D1B" w:rsidRDefault="00F62D1B" w:rsidP="00F62D1B">
      <w:pPr>
        <w:spacing w:after="0" w:line="240" w:lineRule="auto"/>
        <w:jc w:val="both"/>
      </w:pPr>
      <w:r>
        <w:t>High Priority:</w:t>
      </w:r>
    </w:p>
    <w:p w14:paraId="44BA4699" w14:textId="77777777" w:rsidR="00F62D1B" w:rsidRDefault="00F62D1B" w:rsidP="00F62D1B">
      <w:pPr>
        <w:spacing w:after="0" w:line="240" w:lineRule="auto"/>
        <w:jc w:val="both"/>
      </w:pPr>
    </w:p>
    <w:p w14:paraId="6FEA6B41" w14:textId="77777777" w:rsidR="00BB6F70" w:rsidRDefault="00F62D1B" w:rsidP="00F62D1B">
      <w:pPr>
        <w:pStyle w:val="ListParagraph"/>
        <w:numPr>
          <w:ilvl w:val="0"/>
          <w:numId w:val="15"/>
        </w:numPr>
        <w:spacing w:after="0" w:line="240" w:lineRule="auto"/>
        <w:jc w:val="both"/>
      </w:pPr>
      <w:r>
        <w:t>FR1: The system must provide real-time inventory visibility across all warehouses.</w:t>
      </w:r>
    </w:p>
    <w:p w14:paraId="230CD42A" w14:textId="77777777" w:rsidR="00BB6F70" w:rsidRDefault="00F62D1B" w:rsidP="00F62D1B">
      <w:pPr>
        <w:pStyle w:val="ListParagraph"/>
        <w:numPr>
          <w:ilvl w:val="0"/>
          <w:numId w:val="15"/>
        </w:numPr>
        <w:spacing w:after="0" w:line="240" w:lineRule="auto"/>
        <w:jc w:val="both"/>
      </w:pPr>
      <w:r>
        <w:t>FR2: The system must allow customers/distributors to place orders via web and mobile.</w:t>
      </w:r>
    </w:p>
    <w:p w14:paraId="4009BC78" w14:textId="77777777" w:rsidR="00BB6F70" w:rsidRDefault="00F62D1B" w:rsidP="00F62D1B">
      <w:pPr>
        <w:pStyle w:val="ListParagraph"/>
        <w:numPr>
          <w:ilvl w:val="0"/>
          <w:numId w:val="15"/>
        </w:numPr>
        <w:spacing w:after="0" w:line="240" w:lineRule="auto"/>
        <w:jc w:val="both"/>
      </w:pPr>
      <w:r>
        <w:t>FR3: The system must automate order allocation to nearest warehouse.</w:t>
      </w:r>
    </w:p>
    <w:p w14:paraId="0FF676B7" w14:textId="77777777" w:rsidR="00BB6F70" w:rsidRDefault="00F62D1B" w:rsidP="00F62D1B">
      <w:pPr>
        <w:pStyle w:val="ListParagraph"/>
        <w:numPr>
          <w:ilvl w:val="0"/>
          <w:numId w:val="15"/>
        </w:numPr>
        <w:spacing w:after="0" w:line="240" w:lineRule="auto"/>
        <w:jc w:val="both"/>
      </w:pPr>
      <w:r>
        <w:t>FR4: The system must provide route optimization for delivery vehicles.</w:t>
      </w:r>
    </w:p>
    <w:p w14:paraId="4DE56C0F" w14:textId="140B48D9" w:rsidR="00F62D1B" w:rsidRDefault="00F62D1B" w:rsidP="00F62D1B">
      <w:pPr>
        <w:pStyle w:val="ListParagraph"/>
        <w:numPr>
          <w:ilvl w:val="0"/>
          <w:numId w:val="15"/>
        </w:numPr>
        <w:spacing w:after="0" w:line="240" w:lineRule="auto"/>
        <w:jc w:val="both"/>
      </w:pPr>
      <w:r>
        <w:t>FR5: The system must support real-time tracking of deliveries.</w:t>
      </w:r>
    </w:p>
    <w:p w14:paraId="756F5549" w14:textId="77777777" w:rsidR="00F62D1B" w:rsidRDefault="00F62D1B" w:rsidP="00F62D1B">
      <w:pPr>
        <w:spacing w:after="0" w:line="240" w:lineRule="auto"/>
        <w:jc w:val="both"/>
      </w:pPr>
    </w:p>
    <w:p w14:paraId="4B27C98E" w14:textId="77777777" w:rsidR="00F62D1B" w:rsidRDefault="00F62D1B" w:rsidP="00F62D1B">
      <w:pPr>
        <w:spacing w:after="0" w:line="240" w:lineRule="auto"/>
        <w:jc w:val="both"/>
      </w:pPr>
      <w:r>
        <w:t>Medium Priority:</w:t>
      </w:r>
    </w:p>
    <w:p w14:paraId="506C2620" w14:textId="77777777" w:rsidR="00F62D1B" w:rsidRDefault="00F62D1B" w:rsidP="00F62D1B">
      <w:pPr>
        <w:spacing w:after="0" w:line="240" w:lineRule="auto"/>
        <w:jc w:val="both"/>
      </w:pPr>
    </w:p>
    <w:p w14:paraId="22CC2995" w14:textId="77777777" w:rsidR="00BB6F70" w:rsidRDefault="00F62D1B" w:rsidP="00F62D1B">
      <w:pPr>
        <w:pStyle w:val="ListParagraph"/>
        <w:numPr>
          <w:ilvl w:val="0"/>
          <w:numId w:val="16"/>
        </w:numPr>
        <w:spacing w:after="0" w:line="240" w:lineRule="auto"/>
        <w:jc w:val="both"/>
      </w:pPr>
      <w:r>
        <w:t>FR6: The system should provide demand forecasting and stock replenishment suggestions.</w:t>
      </w:r>
    </w:p>
    <w:p w14:paraId="44942AEA" w14:textId="77777777" w:rsidR="00BB6F70" w:rsidRDefault="00F62D1B" w:rsidP="00F62D1B">
      <w:pPr>
        <w:pStyle w:val="ListParagraph"/>
        <w:numPr>
          <w:ilvl w:val="0"/>
          <w:numId w:val="16"/>
        </w:numPr>
        <w:spacing w:after="0" w:line="240" w:lineRule="auto"/>
        <w:jc w:val="both"/>
      </w:pPr>
      <w:r>
        <w:t>FR7: The system should generate automated alerts for low stock.</w:t>
      </w:r>
    </w:p>
    <w:p w14:paraId="67308849" w14:textId="350965D3" w:rsidR="00F62D1B" w:rsidRDefault="00F62D1B" w:rsidP="00F62D1B">
      <w:pPr>
        <w:pStyle w:val="ListParagraph"/>
        <w:numPr>
          <w:ilvl w:val="0"/>
          <w:numId w:val="16"/>
        </w:numPr>
        <w:spacing w:after="0" w:line="240" w:lineRule="auto"/>
        <w:jc w:val="both"/>
      </w:pPr>
      <w:r>
        <w:t>FR8: The system should integrate with financial systems for invoicing.</w:t>
      </w:r>
    </w:p>
    <w:p w14:paraId="4BE9586C" w14:textId="77777777" w:rsidR="00F62D1B" w:rsidRDefault="00F62D1B" w:rsidP="00F62D1B">
      <w:pPr>
        <w:spacing w:after="0" w:line="240" w:lineRule="auto"/>
        <w:jc w:val="both"/>
      </w:pPr>
    </w:p>
    <w:p w14:paraId="51F20365" w14:textId="77777777" w:rsidR="00F62D1B" w:rsidRDefault="00F62D1B" w:rsidP="00F62D1B">
      <w:pPr>
        <w:spacing w:after="0" w:line="240" w:lineRule="auto"/>
        <w:jc w:val="both"/>
      </w:pPr>
      <w:r>
        <w:t>Low Priority:</w:t>
      </w:r>
    </w:p>
    <w:p w14:paraId="4C792391" w14:textId="77777777" w:rsidR="00F62D1B" w:rsidRDefault="00F62D1B" w:rsidP="00F62D1B">
      <w:pPr>
        <w:spacing w:after="0" w:line="240" w:lineRule="auto"/>
        <w:jc w:val="both"/>
      </w:pPr>
    </w:p>
    <w:p w14:paraId="54C91C6B" w14:textId="77777777" w:rsidR="00BB6F70" w:rsidRDefault="00F62D1B" w:rsidP="00F62D1B">
      <w:pPr>
        <w:pStyle w:val="ListParagraph"/>
        <w:numPr>
          <w:ilvl w:val="0"/>
          <w:numId w:val="17"/>
        </w:numPr>
        <w:spacing w:after="0" w:line="240" w:lineRule="auto"/>
        <w:jc w:val="both"/>
      </w:pPr>
      <w:r>
        <w:t>FR9: The system should allow promotional discounts and schemes management.</w:t>
      </w:r>
    </w:p>
    <w:p w14:paraId="26AFE8A6" w14:textId="675C2375" w:rsidR="00F62D1B" w:rsidRDefault="00F62D1B" w:rsidP="00F62D1B">
      <w:pPr>
        <w:pStyle w:val="ListParagraph"/>
        <w:numPr>
          <w:ilvl w:val="0"/>
          <w:numId w:val="17"/>
        </w:numPr>
        <w:spacing w:after="0" w:line="240" w:lineRule="auto"/>
        <w:jc w:val="both"/>
      </w:pPr>
      <w:r>
        <w:t>FR10: The system should provide multilingual support.</w:t>
      </w:r>
    </w:p>
    <w:p w14:paraId="457D01B2" w14:textId="77777777" w:rsidR="00F62D1B" w:rsidRDefault="00F62D1B" w:rsidP="00F62D1B">
      <w:pPr>
        <w:spacing w:after="0" w:line="240" w:lineRule="auto"/>
        <w:jc w:val="both"/>
      </w:pPr>
    </w:p>
    <w:p w14:paraId="67B6D7E3" w14:textId="77777777" w:rsidR="00F62D1B" w:rsidRDefault="00F62D1B" w:rsidP="00F62D1B">
      <w:pPr>
        <w:spacing w:after="0" w:line="240" w:lineRule="auto"/>
        <w:jc w:val="both"/>
      </w:pPr>
      <w:r>
        <w:t>9.2 Non-Functional Requirements</w:t>
      </w:r>
    </w:p>
    <w:p w14:paraId="6C851194" w14:textId="77777777" w:rsidR="00F62D1B" w:rsidRDefault="00F62D1B" w:rsidP="00F62D1B">
      <w:pPr>
        <w:spacing w:after="0" w:line="240" w:lineRule="auto"/>
        <w:jc w:val="both"/>
      </w:pPr>
    </w:p>
    <w:p w14:paraId="6EA4911E" w14:textId="77777777" w:rsidR="000C6DB7" w:rsidRDefault="00F62D1B" w:rsidP="00F62D1B">
      <w:pPr>
        <w:pStyle w:val="ListParagraph"/>
        <w:numPr>
          <w:ilvl w:val="0"/>
          <w:numId w:val="18"/>
        </w:numPr>
        <w:spacing w:after="0" w:line="240" w:lineRule="auto"/>
        <w:jc w:val="both"/>
      </w:pPr>
      <w:r>
        <w:t>NFR1: The system must be highly available (99.9% uptime).</w:t>
      </w:r>
    </w:p>
    <w:p w14:paraId="0E0922D8" w14:textId="77777777" w:rsidR="000C6DB7" w:rsidRDefault="00F62D1B" w:rsidP="00F62D1B">
      <w:pPr>
        <w:pStyle w:val="ListParagraph"/>
        <w:numPr>
          <w:ilvl w:val="0"/>
          <w:numId w:val="18"/>
        </w:numPr>
        <w:spacing w:after="0" w:line="240" w:lineRule="auto"/>
        <w:jc w:val="both"/>
      </w:pPr>
      <w:r>
        <w:t>NFR2: The system must support scalability to handle seasonal demand spikes.</w:t>
      </w:r>
    </w:p>
    <w:p w14:paraId="11D81D70" w14:textId="77777777" w:rsidR="000C6DB7" w:rsidRDefault="00F62D1B" w:rsidP="00F62D1B">
      <w:pPr>
        <w:pStyle w:val="ListParagraph"/>
        <w:numPr>
          <w:ilvl w:val="0"/>
          <w:numId w:val="18"/>
        </w:numPr>
        <w:spacing w:after="0" w:line="240" w:lineRule="auto"/>
        <w:jc w:val="both"/>
      </w:pPr>
      <w:r>
        <w:t>NFR3: The system must ensure secure transactions with encryption and role-based access.</w:t>
      </w:r>
    </w:p>
    <w:p w14:paraId="23AF2CB5" w14:textId="11085BEA" w:rsidR="000C6DB7" w:rsidRDefault="00F62D1B" w:rsidP="00F62D1B">
      <w:pPr>
        <w:pStyle w:val="ListParagraph"/>
        <w:numPr>
          <w:ilvl w:val="0"/>
          <w:numId w:val="18"/>
        </w:numPr>
        <w:spacing w:after="0" w:line="240" w:lineRule="auto"/>
        <w:jc w:val="both"/>
      </w:pPr>
      <w:r>
        <w:t xml:space="preserve">NFR4: The system must provide </w:t>
      </w:r>
      <w:r w:rsidR="004E0BB4">
        <w:t xml:space="preserve">a </w:t>
      </w:r>
      <w:r>
        <w:t>fast response time (less than 2 seconds per transaction).</w:t>
      </w:r>
    </w:p>
    <w:p w14:paraId="263A83B8" w14:textId="336E02BC" w:rsidR="00F62D1B" w:rsidRDefault="00F62D1B" w:rsidP="00F62D1B">
      <w:pPr>
        <w:pStyle w:val="ListParagraph"/>
        <w:numPr>
          <w:ilvl w:val="0"/>
          <w:numId w:val="18"/>
        </w:numPr>
        <w:spacing w:after="0" w:line="240" w:lineRule="auto"/>
        <w:jc w:val="both"/>
      </w:pPr>
      <w:r>
        <w:t xml:space="preserve">NFR5: The mobile app must work offline and sync automatically when </w:t>
      </w:r>
      <w:r w:rsidR="004E0BB4">
        <w:t xml:space="preserve">the </w:t>
      </w:r>
      <w:r>
        <w:t>internet is available.</w:t>
      </w:r>
    </w:p>
    <w:p w14:paraId="2E9DDFB7" w14:textId="77777777" w:rsidR="00F62D1B" w:rsidRDefault="00F62D1B" w:rsidP="00F62D1B">
      <w:pPr>
        <w:spacing w:after="0" w:line="240" w:lineRule="auto"/>
        <w:jc w:val="both"/>
      </w:pPr>
    </w:p>
    <w:p w14:paraId="799C492B" w14:textId="77777777" w:rsidR="00F62D1B" w:rsidRPr="004E0BB4" w:rsidRDefault="00F62D1B" w:rsidP="00F62D1B">
      <w:pPr>
        <w:spacing w:after="0" w:line="240" w:lineRule="auto"/>
        <w:jc w:val="both"/>
        <w:rPr>
          <w:b/>
          <w:bCs/>
        </w:rPr>
      </w:pPr>
      <w:r w:rsidRPr="004E0BB4">
        <w:rPr>
          <w:b/>
          <w:bCs/>
        </w:rPr>
        <w:t>10. Appendices</w:t>
      </w:r>
    </w:p>
    <w:p w14:paraId="75CC0E24" w14:textId="77777777" w:rsidR="004E0BB4" w:rsidRDefault="004E0BB4" w:rsidP="00F62D1B">
      <w:pPr>
        <w:spacing w:after="0" w:line="240" w:lineRule="auto"/>
        <w:jc w:val="both"/>
      </w:pPr>
    </w:p>
    <w:p w14:paraId="7BAFE0B7" w14:textId="3B5638C1" w:rsidR="00F62D1B" w:rsidRPr="00621AFC" w:rsidRDefault="00F62D1B" w:rsidP="00F62D1B">
      <w:pPr>
        <w:spacing w:after="0" w:line="240" w:lineRule="auto"/>
        <w:jc w:val="both"/>
        <w:rPr>
          <w:b/>
          <w:bCs/>
        </w:rPr>
      </w:pPr>
      <w:r w:rsidRPr="00621AFC">
        <w:rPr>
          <w:b/>
          <w:bCs/>
        </w:rPr>
        <w:t>10.1 List of Acronyms</w:t>
      </w:r>
    </w:p>
    <w:p w14:paraId="254CD47A" w14:textId="77777777" w:rsidR="00F62D1B" w:rsidRDefault="00F62D1B" w:rsidP="00F62D1B">
      <w:pPr>
        <w:spacing w:after="0" w:line="240" w:lineRule="auto"/>
        <w:jc w:val="both"/>
      </w:pPr>
    </w:p>
    <w:p w14:paraId="0F8019E0" w14:textId="77777777" w:rsidR="00F62D1B" w:rsidRDefault="00F62D1B" w:rsidP="00F62D1B">
      <w:pPr>
        <w:spacing w:after="0" w:line="240" w:lineRule="auto"/>
        <w:jc w:val="both"/>
      </w:pPr>
      <w:r>
        <w:t>BRD – Business Requirement Document</w:t>
      </w:r>
    </w:p>
    <w:p w14:paraId="3E19F1FF" w14:textId="77777777" w:rsidR="00F62D1B" w:rsidRDefault="00F62D1B" w:rsidP="00F62D1B">
      <w:pPr>
        <w:spacing w:after="0" w:line="240" w:lineRule="auto"/>
        <w:jc w:val="both"/>
      </w:pPr>
      <w:r>
        <w:t>FR – Functional Requirement</w:t>
      </w:r>
    </w:p>
    <w:p w14:paraId="49E3FCA8" w14:textId="77777777" w:rsidR="00F62D1B" w:rsidRDefault="00F62D1B" w:rsidP="00F62D1B">
      <w:pPr>
        <w:spacing w:after="0" w:line="240" w:lineRule="auto"/>
        <w:jc w:val="both"/>
      </w:pPr>
      <w:r>
        <w:t>NFR – Non-Functional Requirement</w:t>
      </w:r>
    </w:p>
    <w:p w14:paraId="7459F8EA" w14:textId="77777777" w:rsidR="00F62D1B" w:rsidRDefault="00F62D1B" w:rsidP="00F62D1B">
      <w:pPr>
        <w:spacing w:after="0" w:line="240" w:lineRule="auto"/>
        <w:jc w:val="both"/>
      </w:pPr>
      <w:r>
        <w:t>RTM – Requirement Traceability Matrix</w:t>
      </w:r>
    </w:p>
    <w:p w14:paraId="6D93255D" w14:textId="77777777" w:rsidR="00F62D1B" w:rsidRDefault="00F62D1B" w:rsidP="00F62D1B">
      <w:pPr>
        <w:spacing w:after="0" w:line="240" w:lineRule="auto"/>
        <w:jc w:val="both"/>
      </w:pPr>
      <w:r>
        <w:t>SLA – Service Level Agreement</w:t>
      </w:r>
    </w:p>
    <w:p w14:paraId="410D50BA" w14:textId="77777777" w:rsidR="00F62D1B" w:rsidRDefault="00F62D1B" w:rsidP="00F62D1B">
      <w:pPr>
        <w:spacing w:after="0" w:line="240" w:lineRule="auto"/>
        <w:jc w:val="both"/>
      </w:pPr>
    </w:p>
    <w:p w14:paraId="36DED7CC" w14:textId="77777777" w:rsidR="00F62D1B" w:rsidRPr="00621AFC" w:rsidRDefault="00F62D1B" w:rsidP="00F62D1B">
      <w:pPr>
        <w:spacing w:after="0" w:line="240" w:lineRule="auto"/>
        <w:jc w:val="both"/>
        <w:rPr>
          <w:b/>
          <w:bCs/>
        </w:rPr>
      </w:pPr>
      <w:r w:rsidRPr="00621AFC">
        <w:rPr>
          <w:b/>
          <w:bCs/>
        </w:rPr>
        <w:t>10.2 Glossary of Terms</w:t>
      </w:r>
    </w:p>
    <w:p w14:paraId="1E0979FD" w14:textId="77777777" w:rsidR="00F62D1B" w:rsidRDefault="00F62D1B" w:rsidP="00F62D1B">
      <w:pPr>
        <w:spacing w:after="0" w:line="240" w:lineRule="auto"/>
        <w:jc w:val="both"/>
      </w:pPr>
    </w:p>
    <w:p w14:paraId="6C99A052" w14:textId="77777777" w:rsidR="00F62D1B" w:rsidRDefault="00F62D1B" w:rsidP="00F62D1B">
      <w:pPr>
        <w:spacing w:after="0" w:line="240" w:lineRule="auto"/>
        <w:jc w:val="both"/>
      </w:pPr>
      <w:r>
        <w:t>Inventory Management: The process of tracking goods from production to storage to sale.</w:t>
      </w:r>
    </w:p>
    <w:p w14:paraId="41818345" w14:textId="77777777" w:rsidR="00F62D1B" w:rsidRDefault="00F62D1B" w:rsidP="00F62D1B">
      <w:pPr>
        <w:spacing w:after="0" w:line="240" w:lineRule="auto"/>
        <w:jc w:val="both"/>
      </w:pPr>
      <w:r>
        <w:t>Route Optimization: The process of determining the most efficient path for deliveries.</w:t>
      </w:r>
    </w:p>
    <w:p w14:paraId="1888C613" w14:textId="77777777" w:rsidR="00621AFC" w:rsidRDefault="00F62D1B" w:rsidP="00F62D1B">
      <w:pPr>
        <w:spacing w:after="0" w:line="240" w:lineRule="auto"/>
        <w:jc w:val="both"/>
      </w:pPr>
      <w:r>
        <w:t>Demand Forecasting: Predicting customer demand using historical data and trends.</w:t>
      </w:r>
    </w:p>
    <w:p w14:paraId="6C4560A4" w14:textId="09E45B21" w:rsidR="00F62D1B" w:rsidRDefault="00F62D1B" w:rsidP="00F62D1B">
      <w:pPr>
        <w:spacing w:after="0" w:line="240" w:lineRule="auto"/>
        <w:jc w:val="both"/>
      </w:pPr>
      <w:r>
        <w:t>Stock-out: A situation where inventory is completely depleted.</w:t>
      </w:r>
    </w:p>
    <w:p w14:paraId="3C99604D" w14:textId="77777777" w:rsidR="00F62D1B" w:rsidRDefault="00F62D1B" w:rsidP="00F62D1B">
      <w:pPr>
        <w:spacing w:after="0" w:line="240" w:lineRule="auto"/>
        <w:jc w:val="both"/>
      </w:pPr>
    </w:p>
    <w:p w14:paraId="63103307" w14:textId="77777777" w:rsidR="00F62D1B" w:rsidRPr="00621AFC" w:rsidRDefault="00F62D1B" w:rsidP="00F62D1B">
      <w:pPr>
        <w:spacing w:after="0" w:line="240" w:lineRule="auto"/>
        <w:jc w:val="both"/>
        <w:rPr>
          <w:b/>
          <w:bCs/>
        </w:rPr>
      </w:pPr>
      <w:r w:rsidRPr="00621AFC">
        <w:rPr>
          <w:b/>
          <w:bCs/>
        </w:rPr>
        <w:lastRenderedPageBreak/>
        <w:t>10.3 Related Documents</w:t>
      </w:r>
    </w:p>
    <w:p w14:paraId="2E347B37" w14:textId="77777777" w:rsidR="00621AFC" w:rsidRDefault="00621AFC" w:rsidP="00F62D1B">
      <w:pPr>
        <w:spacing w:after="0" w:line="240" w:lineRule="auto"/>
        <w:jc w:val="both"/>
      </w:pPr>
    </w:p>
    <w:p w14:paraId="4A3DB3AD" w14:textId="01F8507D" w:rsidR="00F62D1B" w:rsidRDefault="00F62D1B" w:rsidP="00F62D1B">
      <w:pPr>
        <w:spacing w:after="0" w:line="240" w:lineRule="auto"/>
        <w:jc w:val="both"/>
      </w:pPr>
      <w:r>
        <w:t>Stakeholder Analysis Document</w:t>
      </w:r>
    </w:p>
    <w:p w14:paraId="212AC8BA" w14:textId="77777777" w:rsidR="00F62D1B" w:rsidRDefault="00F62D1B" w:rsidP="00F62D1B">
      <w:pPr>
        <w:spacing w:after="0" w:line="240" w:lineRule="auto"/>
        <w:jc w:val="both"/>
      </w:pPr>
      <w:r>
        <w:t>Use Case Specification Document</w:t>
      </w:r>
    </w:p>
    <w:p w14:paraId="5BB6D529" w14:textId="77777777" w:rsidR="00F62D1B" w:rsidRDefault="00F62D1B" w:rsidP="00F62D1B">
      <w:pPr>
        <w:spacing w:after="0" w:line="240" w:lineRule="auto"/>
        <w:jc w:val="both"/>
      </w:pPr>
      <w:r>
        <w:t>Requirement Traceability Matrix (RTM)</w:t>
      </w:r>
    </w:p>
    <w:p w14:paraId="6DBA0C2E" w14:textId="2EEA25E5" w:rsidR="00F62D1B" w:rsidRDefault="00F62D1B" w:rsidP="00F62D1B">
      <w:pPr>
        <w:spacing w:after="0" w:line="240" w:lineRule="auto"/>
        <w:jc w:val="both"/>
      </w:pPr>
      <w:r>
        <w:t>Project Plan &amp; Resource Allocation Document</w:t>
      </w:r>
    </w:p>
    <w:p w14:paraId="3214188F" w14:textId="77777777" w:rsidR="00222176" w:rsidRDefault="00222176" w:rsidP="00222176">
      <w:pPr>
        <w:spacing w:after="0" w:line="240" w:lineRule="auto"/>
        <w:jc w:val="both"/>
      </w:pPr>
    </w:p>
    <w:p w14:paraId="43C16E0E" w14:textId="775BED42" w:rsidR="00304E50" w:rsidRDefault="00304E50" w:rsidP="00222176">
      <w:pPr>
        <w:spacing w:after="0" w:line="240" w:lineRule="auto"/>
        <w:jc w:val="both"/>
      </w:pPr>
    </w:p>
    <w:p w14:paraId="6FC06D10" w14:textId="77777777" w:rsidR="00CC1376" w:rsidRDefault="00CC1376" w:rsidP="00CC1376"/>
    <w:p w14:paraId="586ECAA9" w14:textId="0DBB9143" w:rsidR="00157A54" w:rsidRPr="00157A54" w:rsidRDefault="00811EF2" w:rsidP="00CC1376">
      <w:r>
        <w:rPr>
          <w:b/>
          <w:bCs/>
          <w:lang w:val="en-US"/>
        </w:rPr>
        <w:t xml:space="preserve">2) </w:t>
      </w:r>
      <w:r w:rsidR="00157A54" w:rsidRPr="00157A54">
        <w:rPr>
          <w:b/>
          <w:bCs/>
          <w:lang w:val="en-US"/>
        </w:rPr>
        <w:t>Prepare process flow diagram using your imagination.</w:t>
      </w:r>
    </w:p>
    <w:p w14:paraId="15584BAD" w14:textId="77777777" w:rsidR="00222176" w:rsidRDefault="00222176" w:rsidP="00222176">
      <w:pPr>
        <w:spacing w:after="0" w:line="240" w:lineRule="auto"/>
        <w:jc w:val="both"/>
      </w:pPr>
    </w:p>
    <w:p w14:paraId="4C4CB5EF" w14:textId="77777777" w:rsidR="00304E50" w:rsidRDefault="00304E50" w:rsidP="00222176">
      <w:pPr>
        <w:spacing w:after="0" w:line="240" w:lineRule="auto"/>
        <w:jc w:val="both"/>
      </w:pPr>
    </w:p>
    <w:p w14:paraId="4D214571" w14:textId="77777777" w:rsidR="00304E50" w:rsidRDefault="00304E50" w:rsidP="00222176">
      <w:pPr>
        <w:spacing w:after="0" w:line="240" w:lineRule="auto"/>
        <w:jc w:val="both"/>
      </w:pPr>
    </w:p>
    <w:p w14:paraId="7C47BFE9" w14:textId="564DEAD0" w:rsidR="00304E50" w:rsidRDefault="006E0185" w:rsidP="00222176">
      <w:pPr>
        <w:spacing w:after="0" w:line="240" w:lineRule="auto"/>
        <w:jc w:val="both"/>
      </w:pPr>
      <w:r>
        <w:object w:dxaOrig="3424" w:dyaOrig="15375" w14:anchorId="7C963CD4">
          <v:shape id="_x0000_i1049" type="#_x0000_t75" style="width:155.5pt;height:697.5pt" o:ole="">
            <v:imagedata r:id="rId9" o:title=""/>
          </v:shape>
          <o:OLEObject Type="Embed" ProgID="Visio.Drawing.11" ShapeID="_x0000_i1049" DrawAspect="Content" ObjectID="_1817703596" r:id="rId10"/>
        </w:object>
      </w:r>
    </w:p>
    <w:p w14:paraId="7FD135AC" w14:textId="6D6A3459" w:rsidR="00F31EE4" w:rsidRDefault="00F31EE4" w:rsidP="00222176">
      <w:pPr>
        <w:spacing w:after="0" w:line="240" w:lineRule="auto"/>
        <w:jc w:val="both"/>
      </w:pPr>
    </w:p>
    <w:p w14:paraId="1E729E9E" w14:textId="06360D66" w:rsidR="00F31EE4" w:rsidRPr="00F31EE4" w:rsidRDefault="00F31EE4" w:rsidP="00F31EE4">
      <w:pPr>
        <w:rPr>
          <w:b/>
          <w:bCs/>
          <w:sz w:val="32"/>
          <w:szCs w:val="32"/>
        </w:rPr>
      </w:pPr>
      <w:r w:rsidRPr="00F31EE4">
        <w:rPr>
          <w:b/>
          <w:bCs/>
          <w:sz w:val="32"/>
          <w:szCs w:val="32"/>
        </w:rPr>
        <w:t>Assignment 2:</w:t>
      </w:r>
    </w:p>
    <w:p w14:paraId="13F65D69" w14:textId="371B5368" w:rsidR="00F31EE4" w:rsidRDefault="00F31EE4" w:rsidP="00F31EE4">
      <w:pPr>
        <w:spacing w:after="0" w:line="240" w:lineRule="auto"/>
        <w:jc w:val="both"/>
        <w:rPr>
          <w:b/>
          <w:bCs/>
        </w:rPr>
      </w:pPr>
      <w:r w:rsidRPr="00F31EE4">
        <w:rPr>
          <w:b/>
          <w:bCs/>
        </w:rPr>
        <w:t>1) Write an introduction letter to a client introducing yourself as a business analyst in charge of working with the client and his team to start the business understanding process.</w:t>
      </w:r>
    </w:p>
    <w:p w14:paraId="796B73AF" w14:textId="77777777" w:rsidR="00BA120A" w:rsidRDefault="00BA120A" w:rsidP="00F31EE4">
      <w:pPr>
        <w:spacing w:after="0" w:line="240" w:lineRule="auto"/>
        <w:jc w:val="both"/>
        <w:rPr>
          <w:b/>
          <w:bCs/>
        </w:rPr>
      </w:pPr>
    </w:p>
    <w:p w14:paraId="1FC9B12E" w14:textId="77777777" w:rsidR="0092034F" w:rsidRDefault="0092034F" w:rsidP="0092034F">
      <w:pPr>
        <w:spacing w:after="0" w:line="240" w:lineRule="auto"/>
        <w:jc w:val="both"/>
        <w:rPr>
          <w:b/>
          <w:bCs/>
        </w:rPr>
      </w:pPr>
      <w:r>
        <w:rPr>
          <w:b/>
          <w:bCs/>
        </w:rPr>
        <w:t>Answer:-</w:t>
      </w:r>
    </w:p>
    <w:p w14:paraId="4E932ABB" w14:textId="77777777" w:rsidR="0059460F" w:rsidRDefault="0059460F" w:rsidP="0092034F">
      <w:pPr>
        <w:spacing w:after="0" w:line="240" w:lineRule="auto"/>
        <w:jc w:val="both"/>
        <w:rPr>
          <w:b/>
          <w:bCs/>
        </w:rPr>
      </w:pPr>
    </w:p>
    <w:p w14:paraId="48C5975F" w14:textId="62BF10C5" w:rsidR="0059460F" w:rsidRPr="0059460F" w:rsidRDefault="0092034F" w:rsidP="0059460F">
      <w:pPr>
        <w:spacing w:after="0" w:line="240" w:lineRule="auto"/>
        <w:jc w:val="both"/>
      </w:pPr>
      <w:r w:rsidRPr="0059460F">
        <w:t>Subject:</w:t>
      </w:r>
      <w:r w:rsidR="0059460F" w:rsidRPr="0059460F">
        <w:t xml:space="preserve"> Introduction – Business Analyst for Your Project</w:t>
      </w:r>
    </w:p>
    <w:p w14:paraId="5F4CEBCE" w14:textId="77777777" w:rsidR="0059460F" w:rsidRPr="0059460F" w:rsidRDefault="0059460F" w:rsidP="0059460F">
      <w:pPr>
        <w:spacing w:after="0" w:line="240" w:lineRule="auto"/>
        <w:jc w:val="both"/>
      </w:pPr>
    </w:p>
    <w:p w14:paraId="19AF89DD" w14:textId="27BED584" w:rsidR="001341EA" w:rsidRDefault="0059460F" w:rsidP="0059460F">
      <w:pPr>
        <w:spacing w:after="0" w:line="240" w:lineRule="auto"/>
        <w:jc w:val="both"/>
      </w:pPr>
      <w:r w:rsidRPr="0059460F">
        <w:t xml:space="preserve">Dear </w:t>
      </w:r>
      <w:r w:rsidR="001341EA">
        <w:t>ABC</w:t>
      </w:r>
      <w:r w:rsidRPr="0059460F">
        <w:t>,</w:t>
      </w:r>
      <w:r w:rsidR="0092034F" w:rsidRPr="0059460F">
        <w:t xml:space="preserve"> </w:t>
      </w:r>
    </w:p>
    <w:p w14:paraId="4109114E" w14:textId="77777777" w:rsidR="001341EA" w:rsidRDefault="001341EA" w:rsidP="0059460F">
      <w:pPr>
        <w:spacing w:after="0" w:line="240" w:lineRule="auto"/>
        <w:jc w:val="both"/>
      </w:pPr>
    </w:p>
    <w:p w14:paraId="5506236D" w14:textId="7E4891AA" w:rsidR="0092034F" w:rsidRPr="0059460F" w:rsidRDefault="0092034F" w:rsidP="0059460F">
      <w:pPr>
        <w:spacing w:after="0" w:line="240" w:lineRule="auto"/>
        <w:jc w:val="both"/>
      </w:pPr>
      <w:r w:rsidRPr="0059460F">
        <w:t>I hope this message finds you well.</w:t>
      </w:r>
    </w:p>
    <w:p w14:paraId="6789E5C3" w14:textId="77777777" w:rsidR="0092034F" w:rsidRPr="0059460F" w:rsidRDefault="0092034F" w:rsidP="0092034F">
      <w:pPr>
        <w:spacing w:after="0" w:line="240" w:lineRule="auto"/>
        <w:jc w:val="both"/>
      </w:pPr>
    </w:p>
    <w:p w14:paraId="30404986" w14:textId="4DF38475" w:rsidR="0092034F" w:rsidRPr="0059460F" w:rsidRDefault="0092034F" w:rsidP="0092034F">
      <w:pPr>
        <w:spacing w:after="0" w:line="240" w:lineRule="auto"/>
        <w:jc w:val="both"/>
      </w:pPr>
      <w:r w:rsidRPr="0059460F">
        <w:t xml:space="preserve">My name is </w:t>
      </w:r>
      <w:r w:rsidR="001341EA">
        <w:t>Shital Kadam</w:t>
      </w:r>
      <w:r w:rsidRPr="0059460F">
        <w:t>, and I will be working as the Business Analyst on your project. I will be the primary point of contact between your team and our development team. My role is to collaborate with you and your stakeholders to gather and analyze business requirements, ensure that your goals are clearly understood, and translate them into functional specifications for our technical team.</w:t>
      </w:r>
    </w:p>
    <w:p w14:paraId="2D5171CC" w14:textId="77777777" w:rsidR="0092034F" w:rsidRPr="0059460F" w:rsidRDefault="0092034F" w:rsidP="0092034F">
      <w:pPr>
        <w:spacing w:after="0" w:line="240" w:lineRule="auto"/>
        <w:jc w:val="both"/>
      </w:pPr>
    </w:p>
    <w:p w14:paraId="288769F7" w14:textId="73751A70" w:rsidR="0092034F" w:rsidRPr="0059460F" w:rsidRDefault="0092034F" w:rsidP="0092034F">
      <w:pPr>
        <w:spacing w:after="0" w:line="240" w:lineRule="auto"/>
        <w:jc w:val="both"/>
      </w:pPr>
      <w:r w:rsidRPr="0059460F">
        <w:t xml:space="preserve">Over the coming weeks, I will work closely with you to understand your business processes, </w:t>
      </w:r>
      <w:r w:rsidR="00A948D0" w:rsidRPr="00A948D0">
        <w:t>goals, challenges, requirements</w:t>
      </w:r>
      <w:r w:rsidRPr="0059460F">
        <w:t>, and expectations. This will help us design a solution that not only meets your needs but also delivers long-term value.</w:t>
      </w:r>
    </w:p>
    <w:p w14:paraId="6DF8EDD0" w14:textId="77777777" w:rsidR="0092034F" w:rsidRPr="0059460F" w:rsidRDefault="0092034F" w:rsidP="0092034F">
      <w:pPr>
        <w:spacing w:after="0" w:line="240" w:lineRule="auto"/>
        <w:jc w:val="both"/>
      </w:pPr>
    </w:p>
    <w:p w14:paraId="01C8308A" w14:textId="77777777" w:rsidR="0092034F" w:rsidRPr="0059460F" w:rsidRDefault="0092034F" w:rsidP="0092034F">
      <w:pPr>
        <w:spacing w:after="0" w:line="240" w:lineRule="auto"/>
        <w:jc w:val="both"/>
      </w:pPr>
      <w:r w:rsidRPr="0059460F">
        <w:t>I look forward to starting the business understanding process with you and your team. Please feel free to share any initial thoughts, documents, or concerns you may have, as they will help us build a strong foundation for the project.</w:t>
      </w:r>
    </w:p>
    <w:p w14:paraId="77FAC7DD" w14:textId="77777777" w:rsidR="0092034F" w:rsidRPr="0059460F" w:rsidRDefault="0092034F" w:rsidP="0092034F">
      <w:pPr>
        <w:spacing w:after="0" w:line="240" w:lineRule="auto"/>
        <w:jc w:val="both"/>
      </w:pPr>
    </w:p>
    <w:p w14:paraId="4175206B" w14:textId="6AD27028" w:rsidR="00BA120A" w:rsidRDefault="0092034F" w:rsidP="0092034F">
      <w:pPr>
        <w:spacing w:after="0" w:line="240" w:lineRule="auto"/>
        <w:jc w:val="both"/>
      </w:pPr>
      <w:r w:rsidRPr="0059460F">
        <w:t>Thank you for the opportunity to collaborate. I am excited to work together and contribute to the success of this project.</w:t>
      </w:r>
    </w:p>
    <w:p w14:paraId="4D5A6D6A" w14:textId="77777777" w:rsidR="00155C60" w:rsidRDefault="00155C60" w:rsidP="0092034F">
      <w:pPr>
        <w:spacing w:after="0" w:line="240" w:lineRule="auto"/>
        <w:jc w:val="both"/>
      </w:pPr>
    </w:p>
    <w:p w14:paraId="0C29EF24" w14:textId="0DFC6B2E" w:rsidR="00155C60" w:rsidRDefault="00155C60" w:rsidP="0092034F">
      <w:pPr>
        <w:spacing w:after="0" w:line="240" w:lineRule="auto"/>
        <w:jc w:val="both"/>
      </w:pPr>
      <w:r>
        <w:t>Warm Regards,</w:t>
      </w:r>
    </w:p>
    <w:p w14:paraId="07AE9E8F" w14:textId="0163C70A" w:rsidR="00155C60" w:rsidRDefault="00155C60" w:rsidP="0092034F">
      <w:pPr>
        <w:spacing w:after="0" w:line="240" w:lineRule="auto"/>
        <w:jc w:val="both"/>
      </w:pPr>
      <w:r>
        <w:t>Shital Kadam</w:t>
      </w:r>
    </w:p>
    <w:p w14:paraId="443353AC" w14:textId="7D74843A" w:rsidR="00155C60" w:rsidRDefault="00155C60" w:rsidP="0092034F">
      <w:pPr>
        <w:spacing w:after="0" w:line="240" w:lineRule="auto"/>
        <w:jc w:val="both"/>
      </w:pPr>
      <w:r>
        <w:t>Business Analyst</w:t>
      </w:r>
    </w:p>
    <w:p w14:paraId="30C69D40" w14:textId="0256E3A7" w:rsidR="00160E9F" w:rsidRDefault="00160E9F" w:rsidP="0092034F">
      <w:pPr>
        <w:spacing w:after="0" w:line="240" w:lineRule="auto"/>
        <w:jc w:val="both"/>
      </w:pPr>
      <w:r>
        <w:t>95956</w:t>
      </w:r>
      <w:r w:rsidR="00F575E6">
        <w:t>52789</w:t>
      </w:r>
    </w:p>
    <w:p w14:paraId="6B5D1CAA" w14:textId="77777777" w:rsidR="00F575E6" w:rsidRDefault="00F575E6" w:rsidP="0092034F">
      <w:pPr>
        <w:spacing w:after="0" w:line="240" w:lineRule="auto"/>
        <w:jc w:val="both"/>
      </w:pPr>
    </w:p>
    <w:p w14:paraId="188D26B6" w14:textId="77777777" w:rsidR="00F575E6" w:rsidRDefault="00F575E6" w:rsidP="0092034F">
      <w:pPr>
        <w:spacing w:after="0" w:line="240" w:lineRule="auto"/>
        <w:jc w:val="both"/>
      </w:pPr>
    </w:p>
    <w:p w14:paraId="4B1FBF23" w14:textId="77777777" w:rsidR="005247B9" w:rsidRDefault="005247B9" w:rsidP="0092034F">
      <w:pPr>
        <w:spacing w:after="0" w:line="240" w:lineRule="auto"/>
        <w:jc w:val="both"/>
      </w:pPr>
    </w:p>
    <w:p w14:paraId="0D79C528" w14:textId="36FCCF3A" w:rsidR="005247B9" w:rsidRDefault="005247B9" w:rsidP="0092034F">
      <w:pPr>
        <w:spacing w:after="0" w:line="240" w:lineRule="auto"/>
        <w:jc w:val="both"/>
      </w:pPr>
    </w:p>
    <w:p w14:paraId="1BA6B572" w14:textId="77777777" w:rsidR="005247B9" w:rsidRDefault="005247B9">
      <w:r>
        <w:br w:type="page"/>
      </w:r>
    </w:p>
    <w:p w14:paraId="55D20FC0" w14:textId="29B2F89A" w:rsidR="00BF3430" w:rsidRDefault="00BF3430" w:rsidP="0092034F">
      <w:pPr>
        <w:spacing w:after="0" w:line="240" w:lineRule="auto"/>
        <w:jc w:val="both"/>
        <w:rPr>
          <w:b/>
          <w:bCs/>
          <w:sz w:val="28"/>
          <w:szCs w:val="28"/>
        </w:rPr>
      </w:pPr>
      <w:r w:rsidRPr="00BF3430">
        <w:rPr>
          <w:b/>
          <w:bCs/>
          <w:sz w:val="28"/>
          <w:szCs w:val="28"/>
        </w:rPr>
        <w:lastRenderedPageBreak/>
        <w:t>2. Prepare a brief BRD and SRS for a project- Horoscope or Ticketing system or online store.</w:t>
      </w:r>
    </w:p>
    <w:p w14:paraId="6164D3CD" w14:textId="77777777" w:rsidR="00BF3430" w:rsidRPr="00BF3430" w:rsidRDefault="00BF3430" w:rsidP="0092034F">
      <w:pPr>
        <w:spacing w:after="0" w:line="240" w:lineRule="auto"/>
        <w:jc w:val="both"/>
        <w:rPr>
          <w:b/>
          <w:bCs/>
          <w:sz w:val="28"/>
          <w:szCs w:val="28"/>
        </w:rPr>
      </w:pPr>
    </w:p>
    <w:p w14:paraId="1BD78B04" w14:textId="36CF9D4B" w:rsidR="005247B9" w:rsidRDefault="005247B9" w:rsidP="0092034F">
      <w:pPr>
        <w:spacing w:after="0" w:line="240" w:lineRule="auto"/>
        <w:jc w:val="both"/>
        <w:rPr>
          <w:b/>
          <w:bCs/>
        </w:rPr>
      </w:pPr>
      <w:r w:rsidRPr="005247B9">
        <w:rPr>
          <w:b/>
          <w:bCs/>
        </w:rPr>
        <w:t>1. Document Revisions</w:t>
      </w:r>
    </w:p>
    <w:p w14:paraId="465A3861" w14:textId="77777777" w:rsidR="005247B9" w:rsidRDefault="005247B9" w:rsidP="0092034F">
      <w:pPr>
        <w:spacing w:after="0" w:line="240" w:lineRule="auto"/>
        <w:jc w:val="both"/>
        <w:rPr>
          <w:b/>
          <w:bCs/>
        </w:rPr>
      </w:pPr>
    </w:p>
    <w:tbl>
      <w:tblPr>
        <w:tblStyle w:val="TableGrid"/>
        <w:tblW w:w="0" w:type="auto"/>
        <w:tblLook w:val="04A0" w:firstRow="1" w:lastRow="0" w:firstColumn="1" w:lastColumn="0" w:noHBand="0" w:noVBand="1"/>
      </w:tblPr>
      <w:tblGrid>
        <w:gridCol w:w="3005"/>
        <w:gridCol w:w="3005"/>
        <w:gridCol w:w="3006"/>
      </w:tblGrid>
      <w:tr w:rsidR="005247B9" w:rsidRPr="000A544D" w14:paraId="68E64B7A" w14:textId="77777777" w:rsidTr="00E7109D">
        <w:tc>
          <w:tcPr>
            <w:tcW w:w="3005" w:type="dxa"/>
          </w:tcPr>
          <w:p w14:paraId="2C4D8C12" w14:textId="77777777" w:rsidR="005247B9" w:rsidRPr="000A544D" w:rsidRDefault="005247B9" w:rsidP="00E7109D">
            <w:pPr>
              <w:rPr>
                <w:rFonts w:cstheme="minorHAnsi"/>
                <w:b/>
                <w:bCs/>
              </w:rPr>
            </w:pPr>
            <w:r w:rsidRPr="000A544D">
              <w:rPr>
                <w:rFonts w:cstheme="minorHAnsi"/>
                <w:b/>
                <w:bCs/>
              </w:rPr>
              <w:t>Date</w:t>
            </w:r>
          </w:p>
        </w:tc>
        <w:tc>
          <w:tcPr>
            <w:tcW w:w="3005" w:type="dxa"/>
          </w:tcPr>
          <w:p w14:paraId="36035592" w14:textId="77777777" w:rsidR="005247B9" w:rsidRPr="000A544D" w:rsidRDefault="005247B9" w:rsidP="00E7109D">
            <w:pPr>
              <w:rPr>
                <w:rFonts w:cstheme="minorHAnsi"/>
                <w:b/>
                <w:bCs/>
              </w:rPr>
            </w:pPr>
            <w:r w:rsidRPr="000A544D">
              <w:rPr>
                <w:rFonts w:cstheme="minorHAnsi"/>
                <w:b/>
                <w:bCs/>
              </w:rPr>
              <w:t>Version Number</w:t>
            </w:r>
          </w:p>
        </w:tc>
        <w:tc>
          <w:tcPr>
            <w:tcW w:w="3006" w:type="dxa"/>
          </w:tcPr>
          <w:p w14:paraId="38F6A35F" w14:textId="77777777" w:rsidR="005247B9" w:rsidRPr="000A544D" w:rsidRDefault="005247B9" w:rsidP="00E7109D">
            <w:pPr>
              <w:rPr>
                <w:rFonts w:cstheme="minorHAnsi"/>
                <w:b/>
                <w:bCs/>
              </w:rPr>
            </w:pPr>
            <w:r w:rsidRPr="000A544D">
              <w:rPr>
                <w:rFonts w:cstheme="minorHAnsi"/>
                <w:b/>
                <w:bCs/>
              </w:rPr>
              <w:t>Document Changes</w:t>
            </w:r>
          </w:p>
        </w:tc>
      </w:tr>
      <w:tr w:rsidR="005247B9" w:rsidRPr="000A544D" w14:paraId="1003A307" w14:textId="77777777" w:rsidTr="00E7109D">
        <w:tc>
          <w:tcPr>
            <w:tcW w:w="3005" w:type="dxa"/>
          </w:tcPr>
          <w:p w14:paraId="65EA6A99" w14:textId="77777777" w:rsidR="005247B9" w:rsidRPr="000A544D" w:rsidRDefault="005247B9" w:rsidP="00E7109D">
            <w:pPr>
              <w:rPr>
                <w:rFonts w:cstheme="minorHAnsi"/>
                <w:b/>
                <w:bCs/>
              </w:rPr>
            </w:pPr>
            <w:r w:rsidRPr="000A544D">
              <w:rPr>
                <w:rFonts w:cstheme="minorHAnsi"/>
              </w:rPr>
              <w:t>05/02/2025</w:t>
            </w:r>
          </w:p>
        </w:tc>
        <w:tc>
          <w:tcPr>
            <w:tcW w:w="3005" w:type="dxa"/>
          </w:tcPr>
          <w:p w14:paraId="6D086345" w14:textId="77777777" w:rsidR="005247B9" w:rsidRPr="000A544D" w:rsidRDefault="005247B9" w:rsidP="00E7109D">
            <w:pPr>
              <w:rPr>
                <w:rFonts w:cstheme="minorHAnsi"/>
                <w:b/>
                <w:bCs/>
              </w:rPr>
            </w:pPr>
            <w:r w:rsidRPr="000A544D">
              <w:rPr>
                <w:rFonts w:cstheme="minorHAnsi"/>
              </w:rPr>
              <w:t>0.1</w:t>
            </w:r>
          </w:p>
        </w:tc>
        <w:tc>
          <w:tcPr>
            <w:tcW w:w="3006" w:type="dxa"/>
          </w:tcPr>
          <w:p w14:paraId="75D53949" w14:textId="77777777" w:rsidR="005247B9" w:rsidRPr="000A544D" w:rsidRDefault="005247B9" w:rsidP="00E7109D">
            <w:pPr>
              <w:rPr>
                <w:rFonts w:cstheme="minorHAnsi"/>
                <w:b/>
                <w:bCs/>
              </w:rPr>
            </w:pPr>
            <w:r w:rsidRPr="000A544D">
              <w:rPr>
                <w:rFonts w:cstheme="minorHAnsi"/>
              </w:rPr>
              <w:t>Initial Draft</w:t>
            </w:r>
          </w:p>
        </w:tc>
      </w:tr>
      <w:tr w:rsidR="005247B9" w:rsidRPr="000A544D" w14:paraId="2B4FD065" w14:textId="77777777" w:rsidTr="00E7109D">
        <w:tc>
          <w:tcPr>
            <w:tcW w:w="3005" w:type="dxa"/>
          </w:tcPr>
          <w:p w14:paraId="7692009B" w14:textId="77777777" w:rsidR="005247B9" w:rsidRPr="000A544D" w:rsidRDefault="005247B9" w:rsidP="00E7109D">
            <w:pPr>
              <w:rPr>
                <w:rFonts w:cstheme="minorHAnsi"/>
                <w:b/>
                <w:bCs/>
              </w:rPr>
            </w:pPr>
            <w:r w:rsidRPr="000A544D">
              <w:rPr>
                <w:rFonts w:cstheme="minorHAnsi"/>
              </w:rPr>
              <w:t>10/02/2025</w:t>
            </w:r>
          </w:p>
        </w:tc>
        <w:tc>
          <w:tcPr>
            <w:tcW w:w="3005" w:type="dxa"/>
          </w:tcPr>
          <w:p w14:paraId="5A2E3BEF" w14:textId="77777777" w:rsidR="005247B9" w:rsidRPr="000A544D" w:rsidRDefault="005247B9" w:rsidP="00E7109D">
            <w:pPr>
              <w:rPr>
                <w:rFonts w:cstheme="minorHAnsi"/>
                <w:b/>
                <w:bCs/>
              </w:rPr>
            </w:pPr>
            <w:r w:rsidRPr="000A544D">
              <w:rPr>
                <w:rFonts w:cstheme="minorHAnsi"/>
              </w:rPr>
              <w:t>0.1</w:t>
            </w:r>
          </w:p>
        </w:tc>
        <w:tc>
          <w:tcPr>
            <w:tcW w:w="3006" w:type="dxa"/>
          </w:tcPr>
          <w:p w14:paraId="3ABE22F4" w14:textId="77777777" w:rsidR="005247B9" w:rsidRPr="000A544D" w:rsidRDefault="005247B9" w:rsidP="00E7109D">
            <w:pPr>
              <w:rPr>
                <w:rFonts w:cstheme="minorHAnsi"/>
                <w:b/>
                <w:bCs/>
              </w:rPr>
            </w:pPr>
            <w:r w:rsidRPr="000A544D">
              <w:rPr>
                <w:rFonts w:cstheme="minorHAnsi"/>
              </w:rPr>
              <w:t>Added stakeholder list and RACI chart</w:t>
            </w:r>
          </w:p>
        </w:tc>
      </w:tr>
      <w:tr w:rsidR="005247B9" w:rsidRPr="000A544D" w14:paraId="0746F7CA" w14:textId="77777777" w:rsidTr="00E7109D">
        <w:tc>
          <w:tcPr>
            <w:tcW w:w="3005" w:type="dxa"/>
          </w:tcPr>
          <w:p w14:paraId="2FFA7FCB" w14:textId="77777777" w:rsidR="005247B9" w:rsidRPr="000A544D" w:rsidRDefault="005247B9" w:rsidP="00E7109D">
            <w:pPr>
              <w:rPr>
                <w:rFonts w:cstheme="minorHAnsi"/>
                <w:b/>
                <w:bCs/>
              </w:rPr>
            </w:pPr>
            <w:r w:rsidRPr="000A544D">
              <w:rPr>
                <w:rFonts w:cstheme="minorHAnsi"/>
              </w:rPr>
              <w:t>15/02/2025</w:t>
            </w:r>
          </w:p>
        </w:tc>
        <w:tc>
          <w:tcPr>
            <w:tcW w:w="3005" w:type="dxa"/>
          </w:tcPr>
          <w:p w14:paraId="38056510" w14:textId="77777777" w:rsidR="005247B9" w:rsidRPr="000A544D" w:rsidRDefault="005247B9" w:rsidP="00E7109D">
            <w:pPr>
              <w:rPr>
                <w:rFonts w:cstheme="minorHAnsi"/>
                <w:b/>
                <w:bCs/>
              </w:rPr>
            </w:pPr>
            <w:r w:rsidRPr="000A544D">
              <w:rPr>
                <w:rFonts w:cstheme="minorHAnsi"/>
              </w:rPr>
              <w:t>0.1</w:t>
            </w:r>
          </w:p>
        </w:tc>
        <w:tc>
          <w:tcPr>
            <w:tcW w:w="3006" w:type="dxa"/>
          </w:tcPr>
          <w:p w14:paraId="4202FA3E" w14:textId="77777777" w:rsidR="005247B9" w:rsidRPr="000A544D" w:rsidRDefault="005247B9" w:rsidP="00E7109D">
            <w:pPr>
              <w:rPr>
                <w:rFonts w:cstheme="minorHAnsi"/>
                <w:b/>
                <w:bCs/>
              </w:rPr>
            </w:pPr>
            <w:r w:rsidRPr="000A544D">
              <w:rPr>
                <w:rFonts w:cstheme="minorHAnsi"/>
              </w:rPr>
              <w:t>Revised requirements based on feedback</w:t>
            </w:r>
          </w:p>
        </w:tc>
      </w:tr>
      <w:tr w:rsidR="005247B9" w:rsidRPr="000A544D" w14:paraId="4E72D7A2" w14:textId="77777777" w:rsidTr="00E7109D">
        <w:tc>
          <w:tcPr>
            <w:tcW w:w="3005" w:type="dxa"/>
          </w:tcPr>
          <w:p w14:paraId="489CBD00" w14:textId="77777777" w:rsidR="005247B9" w:rsidRPr="000A544D" w:rsidRDefault="005247B9" w:rsidP="00E7109D">
            <w:pPr>
              <w:rPr>
                <w:rFonts w:cstheme="minorHAnsi"/>
                <w:b/>
                <w:bCs/>
              </w:rPr>
            </w:pPr>
            <w:r w:rsidRPr="000A544D">
              <w:rPr>
                <w:rFonts w:cstheme="minorHAnsi"/>
              </w:rPr>
              <w:t>20/02/2025</w:t>
            </w:r>
          </w:p>
        </w:tc>
        <w:tc>
          <w:tcPr>
            <w:tcW w:w="3005" w:type="dxa"/>
          </w:tcPr>
          <w:p w14:paraId="400B80D1" w14:textId="77777777" w:rsidR="005247B9" w:rsidRPr="000A544D" w:rsidRDefault="005247B9" w:rsidP="00E7109D">
            <w:pPr>
              <w:rPr>
                <w:rFonts w:cstheme="minorHAnsi"/>
                <w:b/>
                <w:bCs/>
              </w:rPr>
            </w:pPr>
            <w:r w:rsidRPr="000A544D">
              <w:rPr>
                <w:rFonts w:cstheme="minorHAnsi"/>
              </w:rPr>
              <w:t>0.1</w:t>
            </w:r>
          </w:p>
        </w:tc>
        <w:tc>
          <w:tcPr>
            <w:tcW w:w="3006" w:type="dxa"/>
          </w:tcPr>
          <w:p w14:paraId="1459A746" w14:textId="77777777" w:rsidR="005247B9" w:rsidRPr="000A544D" w:rsidRDefault="005247B9" w:rsidP="00E7109D">
            <w:pPr>
              <w:rPr>
                <w:rFonts w:cstheme="minorHAnsi"/>
                <w:b/>
                <w:bCs/>
              </w:rPr>
            </w:pPr>
            <w:r w:rsidRPr="000A544D">
              <w:rPr>
                <w:rFonts w:cstheme="minorHAnsi"/>
              </w:rPr>
              <w:t>Final version approved by client</w:t>
            </w:r>
          </w:p>
        </w:tc>
      </w:tr>
    </w:tbl>
    <w:p w14:paraId="225EDCE9" w14:textId="77777777" w:rsidR="005247B9" w:rsidRDefault="005247B9" w:rsidP="0092034F">
      <w:pPr>
        <w:spacing w:after="0" w:line="240" w:lineRule="auto"/>
        <w:jc w:val="both"/>
        <w:rPr>
          <w:b/>
          <w:bCs/>
        </w:rPr>
      </w:pPr>
    </w:p>
    <w:p w14:paraId="1D33CD39" w14:textId="77777777" w:rsidR="004265F6" w:rsidRPr="000A544D" w:rsidRDefault="004265F6" w:rsidP="004265F6">
      <w:pPr>
        <w:rPr>
          <w:rFonts w:cstheme="minorHAnsi"/>
          <w:b/>
          <w:bCs/>
        </w:rPr>
      </w:pPr>
      <w:r w:rsidRPr="000A544D">
        <w:rPr>
          <w:rFonts w:cstheme="minorHAnsi"/>
          <w:b/>
          <w:bCs/>
        </w:rPr>
        <w:t>2. Approvals</w:t>
      </w:r>
    </w:p>
    <w:tbl>
      <w:tblPr>
        <w:tblStyle w:val="TableGrid"/>
        <w:tblW w:w="9067" w:type="dxa"/>
        <w:tblLook w:val="04A0" w:firstRow="1" w:lastRow="0" w:firstColumn="1" w:lastColumn="0" w:noHBand="0" w:noVBand="1"/>
      </w:tblPr>
      <w:tblGrid>
        <w:gridCol w:w="1502"/>
        <w:gridCol w:w="2037"/>
        <w:gridCol w:w="2126"/>
        <w:gridCol w:w="1701"/>
        <w:gridCol w:w="1701"/>
      </w:tblGrid>
      <w:tr w:rsidR="00550361" w:rsidRPr="000A544D" w14:paraId="43D48C44" w14:textId="77777777" w:rsidTr="00E7109D">
        <w:tc>
          <w:tcPr>
            <w:tcW w:w="1502" w:type="dxa"/>
          </w:tcPr>
          <w:p w14:paraId="58115FC1" w14:textId="77777777" w:rsidR="00550361" w:rsidRPr="000A544D" w:rsidRDefault="00550361" w:rsidP="00E7109D">
            <w:pPr>
              <w:rPr>
                <w:rFonts w:cstheme="minorHAnsi"/>
                <w:b/>
                <w:bCs/>
              </w:rPr>
            </w:pPr>
            <w:r w:rsidRPr="000A544D">
              <w:rPr>
                <w:rFonts w:cstheme="minorHAnsi"/>
              </w:rPr>
              <w:t>Role</w:t>
            </w:r>
          </w:p>
        </w:tc>
        <w:tc>
          <w:tcPr>
            <w:tcW w:w="2037" w:type="dxa"/>
          </w:tcPr>
          <w:p w14:paraId="2D934F53" w14:textId="77777777" w:rsidR="00550361" w:rsidRPr="000A544D" w:rsidRDefault="00550361" w:rsidP="00E7109D">
            <w:pPr>
              <w:rPr>
                <w:rFonts w:cstheme="minorHAnsi"/>
                <w:b/>
                <w:bCs/>
              </w:rPr>
            </w:pPr>
            <w:r w:rsidRPr="000A544D">
              <w:rPr>
                <w:rFonts w:cstheme="minorHAnsi"/>
              </w:rPr>
              <w:t>Name</w:t>
            </w:r>
          </w:p>
        </w:tc>
        <w:tc>
          <w:tcPr>
            <w:tcW w:w="2126" w:type="dxa"/>
          </w:tcPr>
          <w:p w14:paraId="0756DF53" w14:textId="77777777" w:rsidR="00550361" w:rsidRPr="000A544D" w:rsidRDefault="00550361" w:rsidP="00E7109D">
            <w:pPr>
              <w:rPr>
                <w:rFonts w:cstheme="minorHAnsi"/>
                <w:b/>
                <w:bCs/>
              </w:rPr>
            </w:pPr>
            <w:r w:rsidRPr="000A544D">
              <w:rPr>
                <w:rFonts w:cstheme="minorHAnsi"/>
              </w:rPr>
              <w:t>Title</w:t>
            </w:r>
          </w:p>
        </w:tc>
        <w:tc>
          <w:tcPr>
            <w:tcW w:w="1701" w:type="dxa"/>
          </w:tcPr>
          <w:p w14:paraId="2AC22129" w14:textId="77777777" w:rsidR="00550361" w:rsidRPr="000A544D" w:rsidRDefault="00550361" w:rsidP="00E7109D">
            <w:pPr>
              <w:rPr>
                <w:rFonts w:cstheme="minorHAnsi"/>
                <w:b/>
                <w:bCs/>
              </w:rPr>
            </w:pPr>
            <w:r w:rsidRPr="000A544D">
              <w:rPr>
                <w:rFonts w:cstheme="minorHAnsi"/>
              </w:rPr>
              <w:t>Signature</w:t>
            </w:r>
          </w:p>
        </w:tc>
        <w:tc>
          <w:tcPr>
            <w:tcW w:w="1701" w:type="dxa"/>
          </w:tcPr>
          <w:p w14:paraId="747EE999" w14:textId="77777777" w:rsidR="00550361" w:rsidRPr="000A544D" w:rsidRDefault="00550361" w:rsidP="00E7109D">
            <w:pPr>
              <w:rPr>
                <w:rFonts w:cstheme="minorHAnsi"/>
                <w:b/>
                <w:bCs/>
              </w:rPr>
            </w:pPr>
            <w:r w:rsidRPr="000A544D">
              <w:rPr>
                <w:rFonts w:cstheme="minorHAnsi"/>
              </w:rPr>
              <w:t>Date</w:t>
            </w:r>
          </w:p>
        </w:tc>
      </w:tr>
      <w:tr w:rsidR="00550361" w:rsidRPr="000A544D" w14:paraId="0B7ECA55" w14:textId="77777777" w:rsidTr="00E7109D">
        <w:tc>
          <w:tcPr>
            <w:tcW w:w="1502" w:type="dxa"/>
          </w:tcPr>
          <w:p w14:paraId="4C15E5F1" w14:textId="77777777" w:rsidR="00550361" w:rsidRPr="000A544D" w:rsidRDefault="00550361" w:rsidP="00E7109D">
            <w:pPr>
              <w:rPr>
                <w:rFonts w:cstheme="minorHAnsi"/>
                <w:b/>
                <w:bCs/>
              </w:rPr>
            </w:pPr>
            <w:r w:rsidRPr="000A544D">
              <w:rPr>
                <w:rFonts w:cstheme="minorHAnsi"/>
              </w:rPr>
              <w:t xml:space="preserve">Project Sponsor           </w:t>
            </w:r>
          </w:p>
        </w:tc>
        <w:tc>
          <w:tcPr>
            <w:tcW w:w="2037" w:type="dxa"/>
          </w:tcPr>
          <w:p w14:paraId="7F233533" w14:textId="77777777" w:rsidR="00550361" w:rsidRPr="000A544D" w:rsidRDefault="00550361" w:rsidP="00E7109D">
            <w:pPr>
              <w:rPr>
                <w:rFonts w:cstheme="minorHAnsi"/>
                <w:b/>
                <w:bCs/>
              </w:rPr>
            </w:pPr>
            <w:r w:rsidRPr="000A544D">
              <w:rPr>
                <w:rFonts w:cstheme="minorHAnsi"/>
              </w:rPr>
              <w:t>Mr. Amit Ananpara</w:t>
            </w:r>
          </w:p>
        </w:tc>
        <w:tc>
          <w:tcPr>
            <w:tcW w:w="2126" w:type="dxa"/>
          </w:tcPr>
          <w:p w14:paraId="04BCDFE4" w14:textId="77777777" w:rsidR="00550361" w:rsidRPr="000A544D" w:rsidRDefault="00550361" w:rsidP="00E7109D">
            <w:pPr>
              <w:rPr>
                <w:rFonts w:cstheme="minorHAnsi"/>
              </w:rPr>
            </w:pPr>
            <w:r w:rsidRPr="000A544D">
              <w:rPr>
                <w:rFonts w:cstheme="minorHAnsi"/>
              </w:rPr>
              <w:t>CEO, Innoplexus Consulting Service</w:t>
            </w:r>
          </w:p>
        </w:tc>
        <w:tc>
          <w:tcPr>
            <w:tcW w:w="1701" w:type="dxa"/>
          </w:tcPr>
          <w:p w14:paraId="5CE5D2C4" w14:textId="77777777" w:rsidR="00550361" w:rsidRPr="000A544D" w:rsidRDefault="00550361" w:rsidP="00E7109D">
            <w:pPr>
              <w:rPr>
                <w:rFonts w:cstheme="minorHAnsi"/>
              </w:rPr>
            </w:pPr>
            <w:r w:rsidRPr="000A544D">
              <w:rPr>
                <w:rFonts w:cstheme="minorHAnsi"/>
              </w:rPr>
              <w:t>A. Ananpara</w:t>
            </w:r>
          </w:p>
        </w:tc>
        <w:tc>
          <w:tcPr>
            <w:tcW w:w="1701" w:type="dxa"/>
          </w:tcPr>
          <w:p w14:paraId="77D39818" w14:textId="77777777" w:rsidR="00550361" w:rsidRPr="000A544D" w:rsidRDefault="00550361" w:rsidP="00E7109D">
            <w:pPr>
              <w:rPr>
                <w:rFonts w:cstheme="minorHAnsi"/>
                <w:b/>
                <w:bCs/>
              </w:rPr>
            </w:pPr>
            <w:r w:rsidRPr="000A544D">
              <w:rPr>
                <w:rFonts w:cstheme="minorHAnsi"/>
              </w:rPr>
              <w:t>27-01-2025</w:t>
            </w:r>
          </w:p>
        </w:tc>
      </w:tr>
      <w:tr w:rsidR="00550361" w:rsidRPr="000A544D" w14:paraId="68D564AE" w14:textId="77777777" w:rsidTr="00E7109D">
        <w:tc>
          <w:tcPr>
            <w:tcW w:w="1502" w:type="dxa"/>
          </w:tcPr>
          <w:p w14:paraId="1A24CADD" w14:textId="77777777" w:rsidR="00550361" w:rsidRPr="000A544D" w:rsidRDefault="00550361" w:rsidP="00E7109D">
            <w:pPr>
              <w:rPr>
                <w:rFonts w:cstheme="minorHAnsi"/>
                <w:b/>
                <w:bCs/>
              </w:rPr>
            </w:pPr>
            <w:r w:rsidRPr="000A544D">
              <w:rPr>
                <w:rFonts w:cstheme="minorHAnsi"/>
              </w:rPr>
              <w:t xml:space="preserve">Business Owner     </w:t>
            </w:r>
          </w:p>
        </w:tc>
        <w:tc>
          <w:tcPr>
            <w:tcW w:w="2037" w:type="dxa"/>
          </w:tcPr>
          <w:p w14:paraId="10874BAB" w14:textId="77777777" w:rsidR="00550361" w:rsidRPr="000A544D" w:rsidRDefault="00550361" w:rsidP="00E7109D">
            <w:pPr>
              <w:rPr>
                <w:rFonts w:cstheme="minorHAnsi"/>
                <w:b/>
                <w:bCs/>
              </w:rPr>
            </w:pPr>
            <w:r w:rsidRPr="000A544D">
              <w:rPr>
                <w:rFonts w:cstheme="minorHAnsi"/>
              </w:rPr>
              <w:t>Mr. Gaurav Tripathi</w:t>
            </w:r>
          </w:p>
        </w:tc>
        <w:tc>
          <w:tcPr>
            <w:tcW w:w="2126" w:type="dxa"/>
          </w:tcPr>
          <w:p w14:paraId="316E8842" w14:textId="77777777" w:rsidR="00550361" w:rsidRPr="000A544D" w:rsidRDefault="00550361" w:rsidP="00E7109D">
            <w:pPr>
              <w:rPr>
                <w:rFonts w:cstheme="minorHAnsi"/>
              </w:rPr>
            </w:pPr>
            <w:r w:rsidRPr="000A544D">
              <w:rPr>
                <w:rFonts w:cstheme="minorHAnsi"/>
              </w:rPr>
              <w:t>Co-founder, Innoplexus Consulting Service</w:t>
            </w:r>
          </w:p>
        </w:tc>
        <w:tc>
          <w:tcPr>
            <w:tcW w:w="1701" w:type="dxa"/>
          </w:tcPr>
          <w:p w14:paraId="786E1B19" w14:textId="77777777" w:rsidR="00550361" w:rsidRPr="000A544D" w:rsidRDefault="00550361" w:rsidP="00E7109D">
            <w:pPr>
              <w:rPr>
                <w:rFonts w:cstheme="minorHAnsi"/>
              </w:rPr>
            </w:pPr>
            <w:r w:rsidRPr="000A544D">
              <w:rPr>
                <w:rFonts w:cstheme="minorHAnsi"/>
              </w:rPr>
              <w:t>G. Tripathi</w:t>
            </w:r>
          </w:p>
        </w:tc>
        <w:tc>
          <w:tcPr>
            <w:tcW w:w="1701" w:type="dxa"/>
          </w:tcPr>
          <w:p w14:paraId="33128718" w14:textId="77777777" w:rsidR="00550361" w:rsidRPr="000A544D" w:rsidRDefault="00550361" w:rsidP="00E7109D">
            <w:pPr>
              <w:rPr>
                <w:rFonts w:cstheme="minorHAnsi"/>
                <w:b/>
                <w:bCs/>
              </w:rPr>
            </w:pPr>
            <w:r w:rsidRPr="000A544D">
              <w:rPr>
                <w:rFonts w:cstheme="minorHAnsi"/>
              </w:rPr>
              <w:t>27-01-2025</w:t>
            </w:r>
          </w:p>
        </w:tc>
      </w:tr>
      <w:tr w:rsidR="00550361" w:rsidRPr="000A544D" w14:paraId="6F1247EE" w14:textId="77777777" w:rsidTr="00E7109D">
        <w:tc>
          <w:tcPr>
            <w:tcW w:w="1502" w:type="dxa"/>
          </w:tcPr>
          <w:p w14:paraId="5D84538E" w14:textId="77777777" w:rsidR="00550361" w:rsidRPr="000A544D" w:rsidRDefault="00550361" w:rsidP="00E7109D">
            <w:pPr>
              <w:rPr>
                <w:rFonts w:cstheme="minorHAnsi"/>
                <w:b/>
                <w:bCs/>
              </w:rPr>
            </w:pPr>
            <w:r w:rsidRPr="000A544D">
              <w:rPr>
                <w:rFonts w:cstheme="minorHAnsi"/>
              </w:rPr>
              <w:t>Project Manager</w:t>
            </w:r>
          </w:p>
        </w:tc>
        <w:tc>
          <w:tcPr>
            <w:tcW w:w="2037" w:type="dxa"/>
          </w:tcPr>
          <w:p w14:paraId="38866174" w14:textId="77777777" w:rsidR="00550361" w:rsidRPr="000A544D" w:rsidRDefault="00550361" w:rsidP="00E7109D">
            <w:pPr>
              <w:rPr>
                <w:rFonts w:cstheme="minorHAnsi"/>
                <w:b/>
                <w:bCs/>
              </w:rPr>
            </w:pPr>
            <w:r w:rsidRPr="000A544D">
              <w:rPr>
                <w:rFonts w:cstheme="minorHAnsi"/>
              </w:rPr>
              <w:t>Mrs. Pooja Palkar</w:t>
            </w:r>
          </w:p>
        </w:tc>
        <w:tc>
          <w:tcPr>
            <w:tcW w:w="2126" w:type="dxa"/>
          </w:tcPr>
          <w:p w14:paraId="16556414" w14:textId="77777777" w:rsidR="00550361" w:rsidRPr="000A544D" w:rsidRDefault="00550361" w:rsidP="00E7109D">
            <w:pPr>
              <w:rPr>
                <w:rFonts w:cstheme="minorHAnsi"/>
                <w:b/>
                <w:bCs/>
              </w:rPr>
            </w:pPr>
            <w:r w:rsidRPr="000A544D">
              <w:rPr>
                <w:rFonts w:cstheme="minorHAnsi"/>
              </w:rPr>
              <w:t>Project Manager, Innoplexus Consulting Service</w:t>
            </w:r>
          </w:p>
        </w:tc>
        <w:tc>
          <w:tcPr>
            <w:tcW w:w="1701" w:type="dxa"/>
          </w:tcPr>
          <w:p w14:paraId="64ED0AEF" w14:textId="77777777" w:rsidR="00550361" w:rsidRPr="000A544D" w:rsidRDefault="00550361" w:rsidP="00E7109D">
            <w:pPr>
              <w:rPr>
                <w:rFonts w:cstheme="minorHAnsi"/>
              </w:rPr>
            </w:pPr>
            <w:r w:rsidRPr="000A544D">
              <w:rPr>
                <w:rFonts w:cstheme="minorHAnsi"/>
              </w:rPr>
              <w:t>P. Palkar</w:t>
            </w:r>
          </w:p>
        </w:tc>
        <w:tc>
          <w:tcPr>
            <w:tcW w:w="1701" w:type="dxa"/>
          </w:tcPr>
          <w:p w14:paraId="74C97173" w14:textId="77777777" w:rsidR="00550361" w:rsidRPr="000A544D" w:rsidRDefault="00550361" w:rsidP="00E7109D">
            <w:pPr>
              <w:rPr>
                <w:rFonts w:cstheme="minorHAnsi"/>
                <w:b/>
                <w:bCs/>
              </w:rPr>
            </w:pPr>
            <w:r w:rsidRPr="000A544D">
              <w:rPr>
                <w:rFonts w:cstheme="minorHAnsi"/>
              </w:rPr>
              <w:t>28-01-2025</w:t>
            </w:r>
          </w:p>
        </w:tc>
      </w:tr>
      <w:tr w:rsidR="00550361" w:rsidRPr="000A544D" w14:paraId="623690BD" w14:textId="77777777" w:rsidTr="00E7109D">
        <w:tc>
          <w:tcPr>
            <w:tcW w:w="1502" w:type="dxa"/>
          </w:tcPr>
          <w:p w14:paraId="2B5E58BE" w14:textId="77777777" w:rsidR="00550361" w:rsidRPr="000A544D" w:rsidRDefault="00550361" w:rsidP="00E7109D">
            <w:pPr>
              <w:rPr>
                <w:rFonts w:cstheme="minorHAnsi"/>
                <w:b/>
                <w:bCs/>
              </w:rPr>
            </w:pPr>
            <w:r w:rsidRPr="000A544D">
              <w:rPr>
                <w:rFonts w:cstheme="minorHAnsi"/>
              </w:rPr>
              <w:t>System Architect</w:t>
            </w:r>
          </w:p>
        </w:tc>
        <w:tc>
          <w:tcPr>
            <w:tcW w:w="2037" w:type="dxa"/>
          </w:tcPr>
          <w:p w14:paraId="5D7F3E6C" w14:textId="77777777" w:rsidR="00550361" w:rsidRPr="000A544D" w:rsidRDefault="00550361" w:rsidP="00E7109D">
            <w:pPr>
              <w:rPr>
                <w:rFonts w:cstheme="minorHAnsi"/>
                <w:b/>
                <w:bCs/>
              </w:rPr>
            </w:pPr>
            <w:r w:rsidRPr="000A544D">
              <w:rPr>
                <w:rFonts w:cstheme="minorHAnsi"/>
              </w:rPr>
              <w:t xml:space="preserve">Mr. Vishal Suryawanshi </w:t>
            </w:r>
          </w:p>
        </w:tc>
        <w:tc>
          <w:tcPr>
            <w:tcW w:w="2126" w:type="dxa"/>
          </w:tcPr>
          <w:p w14:paraId="758AA76C" w14:textId="77777777" w:rsidR="00550361" w:rsidRPr="000A544D" w:rsidRDefault="00550361" w:rsidP="00E7109D">
            <w:pPr>
              <w:rPr>
                <w:rFonts w:cstheme="minorHAnsi"/>
                <w:b/>
                <w:bCs/>
              </w:rPr>
            </w:pPr>
            <w:r w:rsidRPr="000A544D">
              <w:rPr>
                <w:rFonts w:cstheme="minorHAnsi"/>
              </w:rPr>
              <w:t>Lead System Architect</w:t>
            </w:r>
          </w:p>
        </w:tc>
        <w:tc>
          <w:tcPr>
            <w:tcW w:w="1701" w:type="dxa"/>
          </w:tcPr>
          <w:p w14:paraId="6345D38B" w14:textId="77777777" w:rsidR="00550361" w:rsidRPr="000A544D" w:rsidRDefault="00550361" w:rsidP="00E7109D">
            <w:pPr>
              <w:rPr>
                <w:rFonts w:cstheme="minorHAnsi"/>
              </w:rPr>
            </w:pPr>
            <w:r w:rsidRPr="000A544D">
              <w:rPr>
                <w:rFonts w:cstheme="minorHAnsi"/>
              </w:rPr>
              <w:t xml:space="preserve">V. Suryawanshi </w:t>
            </w:r>
          </w:p>
        </w:tc>
        <w:tc>
          <w:tcPr>
            <w:tcW w:w="1701" w:type="dxa"/>
          </w:tcPr>
          <w:p w14:paraId="08D15856" w14:textId="77777777" w:rsidR="00550361" w:rsidRPr="000A544D" w:rsidRDefault="00550361" w:rsidP="00E7109D">
            <w:pPr>
              <w:rPr>
                <w:rFonts w:cstheme="minorHAnsi"/>
                <w:b/>
                <w:bCs/>
              </w:rPr>
            </w:pPr>
            <w:r w:rsidRPr="000A544D">
              <w:rPr>
                <w:rFonts w:cstheme="minorHAnsi"/>
              </w:rPr>
              <w:t>30-01-2025</w:t>
            </w:r>
          </w:p>
        </w:tc>
      </w:tr>
      <w:tr w:rsidR="00550361" w:rsidRPr="000A544D" w14:paraId="462E0625" w14:textId="77777777" w:rsidTr="00E7109D">
        <w:tc>
          <w:tcPr>
            <w:tcW w:w="1502" w:type="dxa"/>
          </w:tcPr>
          <w:p w14:paraId="625B9706" w14:textId="77777777" w:rsidR="00550361" w:rsidRPr="000A544D" w:rsidRDefault="00550361" w:rsidP="00E7109D">
            <w:pPr>
              <w:rPr>
                <w:rFonts w:cstheme="minorHAnsi"/>
                <w:b/>
                <w:bCs/>
              </w:rPr>
            </w:pPr>
            <w:r w:rsidRPr="000A544D">
              <w:rPr>
                <w:rFonts w:cstheme="minorHAnsi"/>
              </w:rPr>
              <w:t>Development Lead</w:t>
            </w:r>
          </w:p>
        </w:tc>
        <w:tc>
          <w:tcPr>
            <w:tcW w:w="2037" w:type="dxa"/>
          </w:tcPr>
          <w:p w14:paraId="6EBD9E63" w14:textId="77777777" w:rsidR="00550361" w:rsidRPr="000A544D" w:rsidRDefault="00550361" w:rsidP="00E7109D">
            <w:pPr>
              <w:rPr>
                <w:rFonts w:cstheme="minorHAnsi"/>
                <w:b/>
                <w:bCs/>
              </w:rPr>
            </w:pPr>
            <w:r w:rsidRPr="000A544D">
              <w:rPr>
                <w:rFonts w:cstheme="minorHAnsi"/>
              </w:rPr>
              <w:t>Mr. Karan Kale</w:t>
            </w:r>
          </w:p>
        </w:tc>
        <w:tc>
          <w:tcPr>
            <w:tcW w:w="2126" w:type="dxa"/>
          </w:tcPr>
          <w:p w14:paraId="7B723AAA" w14:textId="77777777" w:rsidR="00550361" w:rsidRPr="000A544D" w:rsidRDefault="00550361" w:rsidP="00E7109D">
            <w:pPr>
              <w:rPr>
                <w:rFonts w:cstheme="minorHAnsi"/>
                <w:b/>
                <w:bCs/>
              </w:rPr>
            </w:pPr>
            <w:r w:rsidRPr="000A544D">
              <w:rPr>
                <w:rFonts w:cstheme="minorHAnsi"/>
              </w:rPr>
              <w:t>Senior Software Engineer</w:t>
            </w:r>
          </w:p>
        </w:tc>
        <w:tc>
          <w:tcPr>
            <w:tcW w:w="1701" w:type="dxa"/>
          </w:tcPr>
          <w:p w14:paraId="684191F4" w14:textId="77777777" w:rsidR="00550361" w:rsidRPr="000A544D" w:rsidRDefault="00550361" w:rsidP="00E7109D">
            <w:pPr>
              <w:rPr>
                <w:rFonts w:cstheme="minorHAnsi"/>
              </w:rPr>
            </w:pPr>
            <w:r w:rsidRPr="000A544D">
              <w:rPr>
                <w:rFonts w:cstheme="minorHAnsi"/>
              </w:rPr>
              <w:t>K. Kale</w:t>
            </w:r>
          </w:p>
        </w:tc>
        <w:tc>
          <w:tcPr>
            <w:tcW w:w="1701" w:type="dxa"/>
          </w:tcPr>
          <w:p w14:paraId="368923C5" w14:textId="77777777" w:rsidR="00550361" w:rsidRPr="000A544D" w:rsidRDefault="00550361" w:rsidP="00E7109D">
            <w:pPr>
              <w:rPr>
                <w:rFonts w:cstheme="minorHAnsi"/>
                <w:b/>
                <w:bCs/>
              </w:rPr>
            </w:pPr>
            <w:r w:rsidRPr="000A544D">
              <w:rPr>
                <w:rFonts w:cstheme="minorHAnsi"/>
              </w:rPr>
              <w:t>02-02-2025</w:t>
            </w:r>
          </w:p>
        </w:tc>
      </w:tr>
      <w:tr w:rsidR="00550361" w:rsidRPr="000A544D" w14:paraId="27F8D6E3" w14:textId="77777777" w:rsidTr="00E7109D">
        <w:tc>
          <w:tcPr>
            <w:tcW w:w="1502" w:type="dxa"/>
          </w:tcPr>
          <w:p w14:paraId="6EAEA184" w14:textId="77777777" w:rsidR="00550361" w:rsidRPr="000A544D" w:rsidRDefault="00550361" w:rsidP="00E7109D">
            <w:pPr>
              <w:rPr>
                <w:rFonts w:cstheme="minorHAnsi"/>
                <w:b/>
                <w:bCs/>
              </w:rPr>
            </w:pPr>
            <w:r w:rsidRPr="000A544D">
              <w:rPr>
                <w:rFonts w:cstheme="minorHAnsi"/>
              </w:rPr>
              <w:t xml:space="preserve">User Experience </w:t>
            </w:r>
          </w:p>
        </w:tc>
        <w:tc>
          <w:tcPr>
            <w:tcW w:w="2037" w:type="dxa"/>
          </w:tcPr>
          <w:p w14:paraId="3C772A42" w14:textId="77777777" w:rsidR="00550361" w:rsidRPr="000A544D" w:rsidRDefault="00550361" w:rsidP="00E7109D">
            <w:pPr>
              <w:rPr>
                <w:rFonts w:cstheme="minorHAnsi"/>
                <w:b/>
                <w:bCs/>
              </w:rPr>
            </w:pPr>
            <w:r w:rsidRPr="000A544D">
              <w:rPr>
                <w:rFonts w:cstheme="minorHAnsi"/>
              </w:rPr>
              <w:t>Mr. Rahul Jadhav</w:t>
            </w:r>
          </w:p>
        </w:tc>
        <w:tc>
          <w:tcPr>
            <w:tcW w:w="2126" w:type="dxa"/>
          </w:tcPr>
          <w:p w14:paraId="429CEFA2" w14:textId="77777777" w:rsidR="00550361" w:rsidRPr="000A544D" w:rsidRDefault="00550361" w:rsidP="00E7109D">
            <w:pPr>
              <w:rPr>
                <w:rFonts w:cstheme="minorHAnsi"/>
                <w:b/>
                <w:bCs/>
              </w:rPr>
            </w:pPr>
            <w:r w:rsidRPr="000A544D">
              <w:rPr>
                <w:rFonts w:cstheme="minorHAnsi"/>
              </w:rPr>
              <w:t>UX Lead</w:t>
            </w:r>
          </w:p>
        </w:tc>
        <w:tc>
          <w:tcPr>
            <w:tcW w:w="1701" w:type="dxa"/>
          </w:tcPr>
          <w:p w14:paraId="19A1E289" w14:textId="77777777" w:rsidR="00550361" w:rsidRPr="000A544D" w:rsidRDefault="00550361" w:rsidP="00E7109D">
            <w:pPr>
              <w:rPr>
                <w:rFonts w:cstheme="minorHAnsi"/>
              </w:rPr>
            </w:pPr>
            <w:r w:rsidRPr="000A544D">
              <w:rPr>
                <w:rFonts w:cstheme="minorHAnsi"/>
              </w:rPr>
              <w:t>R. Jadhav</w:t>
            </w:r>
          </w:p>
        </w:tc>
        <w:tc>
          <w:tcPr>
            <w:tcW w:w="1701" w:type="dxa"/>
          </w:tcPr>
          <w:p w14:paraId="727C5C96" w14:textId="77777777" w:rsidR="00550361" w:rsidRPr="000A544D" w:rsidRDefault="00550361" w:rsidP="00E7109D">
            <w:pPr>
              <w:rPr>
                <w:rFonts w:cstheme="minorHAnsi"/>
                <w:b/>
                <w:bCs/>
              </w:rPr>
            </w:pPr>
            <w:r w:rsidRPr="000A544D">
              <w:rPr>
                <w:rFonts w:cstheme="minorHAnsi"/>
              </w:rPr>
              <w:t>06-03-2025</w:t>
            </w:r>
          </w:p>
        </w:tc>
      </w:tr>
      <w:tr w:rsidR="00550361" w:rsidRPr="000A544D" w14:paraId="0EF1CF0B" w14:textId="77777777" w:rsidTr="00E7109D">
        <w:tc>
          <w:tcPr>
            <w:tcW w:w="1502" w:type="dxa"/>
          </w:tcPr>
          <w:p w14:paraId="105887A0" w14:textId="77777777" w:rsidR="00550361" w:rsidRPr="000A544D" w:rsidRDefault="00550361" w:rsidP="00E7109D">
            <w:pPr>
              <w:rPr>
                <w:rFonts w:cstheme="minorHAnsi"/>
                <w:b/>
                <w:bCs/>
              </w:rPr>
            </w:pPr>
            <w:r w:rsidRPr="000A544D">
              <w:rPr>
                <w:rFonts w:cstheme="minorHAnsi"/>
              </w:rPr>
              <w:t>Lead</w:t>
            </w:r>
          </w:p>
        </w:tc>
        <w:tc>
          <w:tcPr>
            <w:tcW w:w="2037" w:type="dxa"/>
          </w:tcPr>
          <w:p w14:paraId="2F57D1B4" w14:textId="77777777" w:rsidR="00550361" w:rsidRPr="000A544D" w:rsidRDefault="00550361" w:rsidP="00E7109D">
            <w:pPr>
              <w:rPr>
                <w:rFonts w:cstheme="minorHAnsi"/>
                <w:b/>
                <w:bCs/>
              </w:rPr>
            </w:pPr>
            <w:r w:rsidRPr="000A544D">
              <w:rPr>
                <w:rFonts w:cstheme="minorHAnsi"/>
              </w:rPr>
              <w:t>Mr. Kamlesh Patil</w:t>
            </w:r>
          </w:p>
        </w:tc>
        <w:tc>
          <w:tcPr>
            <w:tcW w:w="2126" w:type="dxa"/>
          </w:tcPr>
          <w:p w14:paraId="5714B24B" w14:textId="77777777" w:rsidR="00550361" w:rsidRPr="000A544D" w:rsidRDefault="00550361" w:rsidP="00E7109D">
            <w:pPr>
              <w:rPr>
                <w:rFonts w:cstheme="minorHAnsi"/>
                <w:b/>
                <w:bCs/>
              </w:rPr>
            </w:pPr>
            <w:r w:rsidRPr="000A544D">
              <w:rPr>
                <w:rFonts w:cstheme="minorHAnsi"/>
              </w:rPr>
              <w:t>QA Manager</w:t>
            </w:r>
          </w:p>
        </w:tc>
        <w:tc>
          <w:tcPr>
            <w:tcW w:w="1701" w:type="dxa"/>
          </w:tcPr>
          <w:p w14:paraId="5008C129" w14:textId="77777777" w:rsidR="00550361" w:rsidRPr="000A544D" w:rsidRDefault="00550361" w:rsidP="00E7109D">
            <w:pPr>
              <w:rPr>
                <w:rFonts w:cstheme="minorHAnsi"/>
              </w:rPr>
            </w:pPr>
            <w:r w:rsidRPr="000A544D">
              <w:rPr>
                <w:rFonts w:cstheme="minorHAnsi"/>
              </w:rPr>
              <w:t>A. Kadam</w:t>
            </w:r>
          </w:p>
        </w:tc>
        <w:tc>
          <w:tcPr>
            <w:tcW w:w="1701" w:type="dxa"/>
          </w:tcPr>
          <w:p w14:paraId="7AE71A88" w14:textId="77777777" w:rsidR="00550361" w:rsidRPr="000A544D" w:rsidRDefault="00550361" w:rsidP="00E7109D">
            <w:pPr>
              <w:rPr>
                <w:rFonts w:cstheme="minorHAnsi"/>
                <w:b/>
                <w:bCs/>
              </w:rPr>
            </w:pPr>
            <w:r w:rsidRPr="000A544D">
              <w:rPr>
                <w:rFonts w:cstheme="minorHAnsi"/>
              </w:rPr>
              <w:t>10-02-2025</w:t>
            </w:r>
          </w:p>
        </w:tc>
      </w:tr>
      <w:tr w:rsidR="00550361" w:rsidRPr="000A544D" w14:paraId="20DECF5B" w14:textId="77777777" w:rsidTr="00E7109D">
        <w:tc>
          <w:tcPr>
            <w:tcW w:w="1502" w:type="dxa"/>
          </w:tcPr>
          <w:p w14:paraId="6DA08161" w14:textId="77777777" w:rsidR="00550361" w:rsidRPr="000A544D" w:rsidRDefault="00550361" w:rsidP="00E7109D">
            <w:pPr>
              <w:rPr>
                <w:rFonts w:cstheme="minorHAnsi"/>
                <w:b/>
                <w:bCs/>
              </w:rPr>
            </w:pPr>
            <w:r w:rsidRPr="000A544D">
              <w:rPr>
                <w:rFonts w:cstheme="minorHAnsi"/>
              </w:rPr>
              <w:t>Quality Lead</w:t>
            </w:r>
          </w:p>
        </w:tc>
        <w:tc>
          <w:tcPr>
            <w:tcW w:w="2037" w:type="dxa"/>
          </w:tcPr>
          <w:p w14:paraId="419062C5" w14:textId="77777777" w:rsidR="00550361" w:rsidRPr="000A544D" w:rsidRDefault="00550361" w:rsidP="00E7109D">
            <w:pPr>
              <w:rPr>
                <w:rFonts w:cstheme="minorHAnsi"/>
                <w:b/>
                <w:bCs/>
              </w:rPr>
            </w:pPr>
            <w:r w:rsidRPr="000A544D">
              <w:rPr>
                <w:rFonts w:cstheme="minorHAnsi"/>
              </w:rPr>
              <w:t>Mrs. Rupa Patil</w:t>
            </w:r>
          </w:p>
        </w:tc>
        <w:tc>
          <w:tcPr>
            <w:tcW w:w="2126" w:type="dxa"/>
          </w:tcPr>
          <w:p w14:paraId="5B29F535" w14:textId="77777777" w:rsidR="00550361" w:rsidRPr="000A544D" w:rsidRDefault="00550361" w:rsidP="00E7109D">
            <w:pPr>
              <w:rPr>
                <w:rFonts w:cstheme="minorHAnsi"/>
                <w:b/>
                <w:bCs/>
              </w:rPr>
            </w:pPr>
            <w:r w:rsidRPr="000A544D">
              <w:rPr>
                <w:rFonts w:cstheme="minorHAnsi"/>
              </w:rPr>
              <w:t>Content Strategist</w:t>
            </w:r>
          </w:p>
        </w:tc>
        <w:tc>
          <w:tcPr>
            <w:tcW w:w="1701" w:type="dxa"/>
          </w:tcPr>
          <w:p w14:paraId="73B0E3B1" w14:textId="77777777" w:rsidR="00550361" w:rsidRPr="000A544D" w:rsidRDefault="00550361" w:rsidP="00E7109D">
            <w:pPr>
              <w:rPr>
                <w:rFonts w:cstheme="minorHAnsi"/>
              </w:rPr>
            </w:pPr>
            <w:r w:rsidRPr="000A544D">
              <w:rPr>
                <w:rFonts w:cstheme="minorHAnsi"/>
              </w:rPr>
              <w:t>R. Patil</w:t>
            </w:r>
          </w:p>
        </w:tc>
        <w:tc>
          <w:tcPr>
            <w:tcW w:w="1701" w:type="dxa"/>
          </w:tcPr>
          <w:p w14:paraId="641BFDA7" w14:textId="77777777" w:rsidR="00550361" w:rsidRPr="000A544D" w:rsidRDefault="00550361" w:rsidP="00E7109D">
            <w:pPr>
              <w:rPr>
                <w:rFonts w:cstheme="minorHAnsi"/>
                <w:b/>
                <w:bCs/>
              </w:rPr>
            </w:pPr>
            <w:r w:rsidRPr="000A544D">
              <w:rPr>
                <w:rFonts w:cstheme="minorHAnsi"/>
              </w:rPr>
              <w:t>14-02-2025</w:t>
            </w:r>
          </w:p>
        </w:tc>
      </w:tr>
    </w:tbl>
    <w:p w14:paraId="19D20F7B" w14:textId="77777777" w:rsidR="004265F6" w:rsidRDefault="004265F6" w:rsidP="0092034F">
      <w:pPr>
        <w:spacing w:after="0" w:line="240" w:lineRule="auto"/>
        <w:jc w:val="both"/>
        <w:rPr>
          <w:b/>
          <w:bCs/>
        </w:rPr>
      </w:pPr>
    </w:p>
    <w:p w14:paraId="5A4739D4" w14:textId="77777777" w:rsidR="00880A32" w:rsidRDefault="00880A32" w:rsidP="00880A32">
      <w:pPr>
        <w:spacing w:after="0" w:line="240" w:lineRule="auto"/>
        <w:jc w:val="both"/>
        <w:rPr>
          <w:b/>
          <w:bCs/>
        </w:rPr>
      </w:pPr>
    </w:p>
    <w:p w14:paraId="76C1BCA8" w14:textId="4FFA8EDB" w:rsidR="00880A32" w:rsidRDefault="00880A32" w:rsidP="00880A32">
      <w:pPr>
        <w:spacing w:after="0" w:line="240" w:lineRule="auto"/>
        <w:jc w:val="both"/>
        <w:rPr>
          <w:b/>
          <w:bCs/>
        </w:rPr>
      </w:pPr>
      <w:r w:rsidRPr="00880A32">
        <w:rPr>
          <w:b/>
          <w:bCs/>
        </w:rPr>
        <w:t>3. RACI Chart for This Document</w:t>
      </w:r>
    </w:p>
    <w:p w14:paraId="5A96384B" w14:textId="77777777" w:rsidR="00880A32" w:rsidRPr="00880A32" w:rsidRDefault="00880A32" w:rsidP="00880A32">
      <w:pPr>
        <w:spacing w:after="0" w:line="240" w:lineRule="auto"/>
        <w:jc w:val="both"/>
        <w:rPr>
          <w:b/>
          <w:bCs/>
        </w:rPr>
      </w:pPr>
    </w:p>
    <w:p w14:paraId="016F6AB4" w14:textId="77777777" w:rsidR="00880A32" w:rsidRPr="00880A32" w:rsidRDefault="00880A32" w:rsidP="00880A32">
      <w:pPr>
        <w:spacing w:after="0" w:line="240" w:lineRule="auto"/>
        <w:jc w:val="both"/>
      </w:pPr>
      <w:r w:rsidRPr="00880A32">
        <w:t xml:space="preserve">The RACI chart identifies the persons who need to be contacted whenever changes are made to this document. RACI stands for responsible, accountable, consulted, and informed. These are the main codes that appear in a RACI chart, used here to describe the roles played by team members and stakeholders in the production of the BRD. They are adapted from charts used to assign roles and responsibilities during a project. (RACI Can be made for IT side [Project stakeholder] as mentioned above, apart from that Can also Be made for Client side [Business Stakeholder]). </w:t>
      </w:r>
    </w:p>
    <w:p w14:paraId="2A5D1DA2" w14:textId="77777777" w:rsidR="00880A32" w:rsidRPr="00880A32" w:rsidRDefault="00880A32" w:rsidP="00880A32">
      <w:pPr>
        <w:spacing w:after="0" w:line="240" w:lineRule="auto"/>
        <w:jc w:val="both"/>
      </w:pPr>
      <w:r w:rsidRPr="00880A32">
        <w:t>The following describes the full list of codes used in the table:</w:t>
      </w:r>
    </w:p>
    <w:p w14:paraId="5146AA11" w14:textId="77777777" w:rsidR="00880A32" w:rsidRPr="00880A32" w:rsidRDefault="00880A32" w:rsidP="00880A32">
      <w:pPr>
        <w:spacing w:after="0" w:line="240" w:lineRule="auto"/>
        <w:jc w:val="both"/>
      </w:pPr>
      <w:r w:rsidRPr="00880A32">
        <w:t>Codes Used in RACI Chart</w:t>
      </w:r>
    </w:p>
    <w:p w14:paraId="1EF727D4" w14:textId="77777777" w:rsidR="00880A32" w:rsidRPr="00880A32" w:rsidRDefault="00880A32" w:rsidP="00880A32">
      <w:pPr>
        <w:spacing w:after="0" w:line="240" w:lineRule="auto"/>
        <w:jc w:val="both"/>
      </w:pPr>
      <w:r w:rsidRPr="00880A32">
        <w:t xml:space="preserve"> *-Authorize - Has ultimate signing authority for any changes to the document.</w:t>
      </w:r>
    </w:p>
    <w:p w14:paraId="0ABFC37D" w14:textId="77777777" w:rsidR="00880A32" w:rsidRPr="00880A32" w:rsidRDefault="00880A32" w:rsidP="00880A32">
      <w:pPr>
        <w:spacing w:after="0" w:line="240" w:lineRule="auto"/>
        <w:jc w:val="both"/>
      </w:pPr>
      <w:r w:rsidRPr="00880A32">
        <w:t>R - Responsible- Responsible for creating this document.</w:t>
      </w:r>
    </w:p>
    <w:p w14:paraId="79BB5338" w14:textId="77777777" w:rsidR="00880A32" w:rsidRPr="00880A32" w:rsidRDefault="00880A32" w:rsidP="00880A32">
      <w:pPr>
        <w:spacing w:after="0" w:line="240" w:lineRule="auto"/>
        <w:jc w:val="both"/>
      </w:pPr>
      <w:r w:rsidRPr="00880A32">
        <w:t>A - Accountable - Accountable for accuracy (for example, the project manager)</w:t>
      </w:r>
    </w:p>
    <w:p w14:paraId="2274901E" w14:textId="77777777" w:rsidR="00880A32" w:rsidRPr="00880A32" w:rsidRDefault="00880A32" w:rsidP="00880A32">
      <w:pPr>
        <w:spacing w:after="0" w:line="240" w:lineRule="auto"/>
        <w:jc w:val="both"/>
      </w:pPr>
      <w:r w:rsidRPr="00880A32">
        <w:t>S- Supports- Provides supporting services in the production of this document</w:t>
      </w:r>
    </w:p>
    <w:p w14:paraId="6CC9A3A4" w14:textId="77777777" w:rsidR="00880A32" w:rsidRPr="00880A32" w:rsidRDefault="00880A32" w:rsidP="00880A32">
      <w:pPr>
        <w:spacing w:after="0" w:line="240" w:lineRule="auto"/>
        <w:jc w:val="both"/>
      </w:pPr>
      <w:r w:rsidRPr="00880A32">
        <w:t>C - Consulted- Provides input (such as an interviewee).</w:t>
      </w:r>
    </w:p>
    <w:p w14:paraId="7217E01B" w14:textId="0E97B521" w:rsidR="00550361" w:rsidRDefault="00880A32" w:rsidP="00880A32">
      <w:pPr>
        <w:spacing w:after="0" w:line="240" w:lineRule="auto"/>
        <w:jc w:val="both"/>
      </w:pPr>
      <w:r w:rsidRPr="00880A32">
        <w:lastRenderedPageBreak/>
        <w:t>I - Information- Must be informed of any changes.</w:t>
      </w:r>
    </w:p>
    <w:p w14:paraId="547BFEB6" w14:textId="77777777" w:rsidR="00DB3FE2" w:rsidRDefault="00DB3FE2" w:rsidP="00880A32">
      <w:pPr>
        <w:spacing w:after="0" w:line="240" w:lineRule="auto"/>
        <w:jc w:val="both"/>
      </w:pPr>
    </w:p>
    <w:p w14:paraId="4FFA1145" w14:textId="77777777" w:rsidR="00DB3FE2" w:rsidRPr="00880A32" w:rsidRDefault="00DB3FE2" w:rsidP="00880A32">
      <w:pPr>
        <w:spacing w:after="0" w:line="240" w:lineRule="auto"/>
        <w:jc w:val="both"/>
      </w:pPr>
    </w:p>
    <w:p w14:paraId="24EFC3B5" w14:textId="77777777" w:rsidR="004265F6" w:rsidRDefault="004265F6" w:rsidP="0092034F">
      <w:pPr>
        <w:spacing w:after="0" w:line="240" w:lineRule="auto"/>
        <w:jc w:val="both"/>
        <w:rPr>
          <w:b/>
          <w:bCs/>
        </w:rPr>
      </w:pPr>
    </w:p>
    <w:tbl>
      <w:tblPr>
        <w:tblStyle w:val="TableGrid"/>
        <w:tblW w:w="0" w:type="auto"/>
        <w:tblLook w:val="04A0" w:firstRow="1" w:lastRow="0" w:firstColumn="1" w:lastColumn="0" w:noHBand="0" w:noVBand="1"/>
      </w:tblPr>
      <w:tblGrid>
        <w:gridCol w:w="1339"/>
        <w:gridCol w:w="1421"/>
        <w:gridCol w:w="1043"/>
        <w:gridCol w:w="1044"/>
        <w:gridCol w:w="1045"/>
        <w:gridCol w:w="1042"/>
        <w:gridCol w:w="1044"/>
        <w:gridCol w:w="1038"/>
      </w:tblGrid>
      <w:tr w:rsidR="00DB3FE2" w:rsidRPr="000A544D" w14:paraId="3AB44DF9" w14:textId="77777777" w:rsidTr="00E7109D">
        <w:tc>
          <w:tcPr>
            <w:tcW w:w="1339" w:type="dxa"/>
          </w:tcPr>
          <w:p w14:paraId="6677E6E6" w14:textId="77777777" w:rsidR="00DB3FE2" w:rsidRPr="000A544D" w:rsidRDefault="00DB3FE2" w:rsidP="00E7109D">
            <w:pPr>
              <w:rPr>
                <w:rFonts w:cstheme="minorHAnsi"/>
              </w:rPr>
            </w:pPr>
            <w:r w:rsidRPr="000A544D">
              <w:rPr>
                <w:rFonts w:cstheme="minorHAnsi"/>
              </w:rPr>
              <w:t>Name</w:t>
            </w:r>
          </w:p>
        </w:tc>
        <w:tc>
          <w:tcPr>
            <w:tcW w:w="1421" w:type="dxa"/>
          </w:tcPr>
          <w:p w14:paraId="20E1EC95" w14:textId="77777777" w:rsidR="00DB3FE2" w:rsidRPr="000A544D" w:rsidRDefault="00DB3FE2" w:rsidP="00E7109D">
            <w:pPr>
              <w:rPr>
                <w:rFonts w:cstheme="minorHAnsi"/>
              </w:rPr>
            </w:pPr>
            <w:r w:rsidRPr="000A544D">
              <w:rPr>
                <w:rFonts w:cstheme="minorHAnsi"/>
              </w:rPr>
              <w:t>Position</w:t>
            </w:r>
          </w:p>
        </w:tc>
        <w:tc>
          <w:tcPr>
            <w:tcW w:w="1043" w:type="dxa"/>
          </w:tcPr>
          <w:p w14:paraId="163DE09B" w14:textId="77777777" w:rsidR="00DB3FE2" w:rsidRPr="000A544D" w:rsidRDefault="00DB3FE2" w:rsidP="00E7109D">
            <w:pPr>
              <w:rPr>
                <w:rFonts w:cstheme="minorHAnsi"/>
              </w:rPr>
            </w:pPr>
            <w:r w:rsidRPr="000A544D">
              <w:rPr>
                <w:rFonts w:cstheme="minorHAnsi"/>
              </w:rPr>
              <w:t>*</w:t>
            </w:r>
          </w:p>
        </w:tc>
        <w:tc>
          <w:tcPr>
            <w:tcW w:w="1044" w:type="dxa"/>
          </w:tcPr>
          <w:p w14:paraId="5EDE50EE" w14:textId="77777777" w:rsidR="00DB3FE2" w:rsidRPr="000A544D" w:rsidRDefault="00DB3FE2" w:rsidP="00E7109D">
            <w:pPr>
              <w:rPr>
                <w:rFonts w:cstheme="minorHAnsi"/>
              </w:rPr>
            </w:pPr>
            <w:r w:rsidRPr="000A544D">
              <w:rPr>
                <w:rFonts w:cstheme="minorHAnsi"/>
              </w:rPr>
              <w:t>R</w:t>
            </w:r>
          </w:p>
        </w:tc>
        <w:tc>
          <w:tcPr>
            <w:tcW w:w="1045" w:type="dxa"/>
          </w:tcPr>
          <w:p w14:paraId="11D3A443" w14:textId="77777777" w:rsidR="00DB3FE2" w:rsidRPr="000A544D" w:rsidRDefault="00DB3FE2" w:rsidP="00E7109D">
            <w:pPr>
              <w:rPr>
                <w:rFonts w:cstheme="minorHAnsi"/>
              </w:rPr>
            </w:pPr>
            <w:r w:rsidRPr="000A544D">
              <w:rPr>
                <w:rFonts w:cstheme="minorHAnsi"/>
              </w:rPr>
              <w:t>A</w:t>
            </w:r>
          </w:p>
        </w:tc>
        <w:tc>
          <w:tcPr>
            <w:tcW w:w="1042" w:type="dxa"/>
          </w:tcPr>
          <w:p w14:paraId="7F516418" w14:textId="77777777" w:rsidR="00DB3FE2" w:rsidRPr="000A544D" w:rsidRDefault="00DB3FE2" w:rsidP="00E7109D">
            <w:pPr>
              <w:rPr>
                <w:rFonts w:cstheme="minorHAnsi"/>
              </w:rPr>
            </w:pPr>
            <w:r w:rsidRPr="000A544D">
              <w:rPr>
                <w:rFonts w:cstheme="minorHAnsi"/>
              </w:rPr>
              <w:t>S</w:t>
            </w:r>
          </w:p>
        </w:tc>
        <w:tc>
          <w:tcPr>
            <w:tcW w:w="1044" w:type="dxa"/>
          </w:tcPr>
          <w:p w14:paraId="7079F10A" w14:textId="77777777" w:rsidR="00DB3FE2" w:rsidRPr="000A544D" w:rsidRDefault="00DB3FE2" w:rsidP="00E7109D">
            <w:pPr>
              <w:rPr>
                <w:rFonts w:cstheme="minorHAnsi"/>
              </w:rPr>
            </w:pPr>
            <w:r w:rsidRPr="000A544D">
              <w:rPr>
                <w:rFonts w:cstheme="minorHAnsi"/>
              </w:rPr>
              <w:t>C</w:t>
            </w:r>
          </w:p>
        </w:tc>
        <w:tc>
          <w:tcPr>
            <w:tcW w:w="1038" w:type="dxa"/>
          </w:tcPr>
          <w:p w14:paraId="11210472" w14:textId="77777777" w:rsidR="00DB3FE2" w:rsidRPr="000A544D" w:rsidRDefault="00DB3FE2" w:rsidP="00E7109D">
            <w:pPr>
              <w:rPr>
                <w:rFonts w:cstheme="minorHAnsi"/>
              </w:rPr>
            </w:pPr>
            <w:r w:rsidRPr="000A544D">
              <w:rPr>
                <w:rFonts w:cstheme="minorHAnsi"/>
              </w:rPr>
              <w:t>I</w:t>
            </w:r>
          </w:p>
        </w:tc>
      </w:tr>
      <w:tr w:rsidR="00DB3FE2" w:rsidRPr="000A544D" w14:paraId="58D58C65" w14:textId="77777777" w:rsidTr="00E7109D">
        <w:tc>
          <w:tcPr>
            <w:tcW w:w="1339" w:type="dxa"/>
          </w:tcPr>
          <w:p w14:paraId="32202B04" w14:textId="77777777" w:rsidR="00DB3FE2" w:rsidRPr="000A544D" w:rsidRDefault="00DB3FE2" w:rsidP="00E7109D">
            <w:pPr>
              <w:rPr>
                <w:rFonts w:cstheme="minorHAnsi"/>
              </w:rPr>
            </w:pPr>
            <w:r w:rsidRPr="000A544D">
              <w:rPr>
                <w:rFonts w:cstheme="minorHAnsi"/>
              </w:rPr>
              <w:t>Mr. Amit Ananpara</w:t>
            </w:r>
          </w:p>
        </w:tc>
        <w:tc>
          <w:tcPr>
            <w:tcW w:w="1421" w:type="dxa"/>
          </w:tcPr>
          <w:p w14:paraId="171EFEF7" w14:textId="77777777" w:rsidR="00DB3FE2" w:rsidRPr="000A544D" w:rsidRDefault="00DB3FE2" w:rsidP="00E7109D">
            <w:pPr>
              <w:rPr>
                <w:rFonts w:cstheme="minorHAnsi"/>
              </w:rPr>
            </w:pPr>
            <w:r w:rsidRPr="000A544D">
              <w:rPr>
                <w:rFonts w:cstheme="minorHAnsi"/>
              </w:rPr>
              <w:t>Project Sponsor</w:t>
            </w:r>
          </w:p>
        </w:tc>
        <w:tc>
          <w:tcPr>
            <w:tcW w:w="1043" w:type="dxa"/>
          </w:tcPr>
          <w:p w14:paraId="1B27FA49" w14:textId="77777777" w:rsidR="00DB3FE2" w:rsidRPr="000A544D" w:rsidRDefault="00DB3FE2" w:rsidP="00E7109D">
            <w:pPr>
              <w:rPr>
                <w:rFonts w:cstheme="minorHAnsi"/>
              </w:rPr>
            </w:pPr>
            <w:r w:rsidRPr="000A544D">
              <w:rPr>
                <w:rFonts w:cstheme="minorHAnsi"/>
              </w:rPr>
              <w:t>Yes</w:t>
            </w:r>
          </w:p>
        </w:tc>
        <w:tc>
          <w:tcPr>
            <w:tcW w:w="1044" w:type="dxa"/>
          </w:tcPr>
          <w:p w14:paraId="67B990F8" w14:textId="77777777" w:rsidR="00DB3FE2" w:rsidRPr="000A544D" w:rsidRDefault="00DB3FE2" w:rsidP="00E7109D">
            <w:pPr>
              <w:rPr>
                <w:rFonts w:cstheme="minorHAnsi"/>
              </w:rPr>
            </w:pPr>
          </w:p>
        </w:tc>
        <w:tc>
          <w:tcPr>
            <w:tcW w:w="1045" w:type="dxa"/>
          </w:tcPr>
          <w:p w14:paraId="54FB5AC0" w14:textId="77777777" w:rsidR="00DB3FE2" w:rsidRPr="000A544D" w:rsidRDefault="00DB3FE2" w:rsidP="00E7109D">
            <w:pPr>
              <w:rPr>
                <w:rFonts w:cstheme="minorHAnsi"/>
              </w:rPr>
            </w:pPr>
            <w:r w:rsidRPr="000A544D">
              <w:rPr>
                <w:rFonts w:cstheme="minorHAnsi"/>
              </w:rPr>
              <w:t>Yes</w:t>
            </w:r>
          </w:p>
        </w:tc>
        <w:tc>
          <w:tcPr>
            <w:tcW w:w="1042" w:type="dxa"/>
          </w:tcPr>
          <w:p w14:paraId="49D55DBA" w14:textId="77777777" w:rsidR="00DB3FE2" w:rsidRPr="000A544D" w:rsidRDefault="00DB3FE2" w:rsidP="00E7109D">
            <w:pPr>
              <w:rPr>
                <w:rFonts w:cstheme="minorHAnsi"/>
              </w:rPr>
            </w:pPr>
          </w:p>
        </w:tc>
        <w:tc>
          <w:tcPr>
            <w:tcW w:w="1044" w:type="dxa"/>
          </w:tcPr>
          <w:p w14:paraId="19798A94" w14:textId="77777777" w:rsidR="00DB3FE2" w:rsidRPr="000A544D" w:rsidRDefault="00DB3FE2" w:rsidP="00E7109D">
            <w:pPr>
              <w:rPr>
                <w:rFonts w:cstheme="minorHAnsi"/>
              </w:rPr>
            </w:pPr>
            <w:r w:rsidRPr="000A544D">
              <w:rPr>
                <w:rFonts w:cstheme="minorHAnsi"/>
              </w:rPr>
              <w:t>Yes</w:t>
            </w:r>
          </w:p>
        </w:tc>
        <w:tc>
          <w:tcPr>
            <w:tcW w:w="1038" w:type="dxa"/>
          </w:tcPr>
          <w:p w14:paraId="66C619B8" w14:textId="77777777" w:rsidR="00DB3FE2" w:rsidRPr="000A544D" w:rsidRDefault="00DB3FE2" w:rsidP="00E7109D">
            <w:pPr>
              <w:rPr>
                <w:rFonts w:cstheme="minorHAnsi"/>
              </w:rPr>
            </w:pPr>
            <w:r w:rsidRPr="000A544D">
              <w:rPr>
                <w:rFonts w:cstheme="minorHAnsi"/>
              </w:rPr>
              <w:t>Yes</w:t>
            </w:r>
          </w:p>
        </w:tc>
      </w:tr>
      <w:tr w:rsidR="00DB3FE2" w:rsidRPr="000A544D" w14:paraId="5E9773E7" w14:textId="77777777" w:rsidTr="00E7109D">
        <w:tc>
          <w:tcPr>
            <w:tcW w:w="1339" w:type="dxa"/>
          </w:tcPr>
          <w:p w14:paraId="1377F5C1" w14:textId="77777777" w:rsidR="00DB3FE2" w:rsidRPr="000A544D" w:rsidRDefault="00DB3FE2" w:rsidP="00E7109D">
            <w:pPr>
              <w:rPr>
                <w:rFonts w:cstheme="minorHAnsi"/>
              </w:rPr>
            </w:pPr>
            <w:r w:rsidRPr="000A544D">
              <w:rPr>
                <w:rFonts w:cstheme="minorHAnsi"/>
              </w:rPr>
              <w:t>Mr. Gaurav Tripathi</w:t>
            </w:r>
          </w:p>
        </w:tc>
        <w:tc>
          <w:tcPr>
            <w:tcW w:w="1421" w:type="dxa"/>
          </w:tcPr>
          <w:p w14:paraId="7C1BB8A3" w14:textId="77777777" w:rsidR="00DB3FE2" w:rsidRPr="000A544D" w:rsidRDefault="00DB3FE2" w:rsidP="00E7109D">
            <w:pPr>
              <w:rPr>
                <w:rFonts w:cstheme="minorHAnsi"/>
              </w:rPr>
            </w:pPr>
            <w:r w:rsidRPr="000A544D">
              <w:rPr>
                <w:rFonts w:cstheme="minorHAnsi"/>
              </w:rPr>
              <w:t>Business Owner</w:t>
            </w:r>
          </w:p>
        </w:tc>
        <w:tc>
          <w:tcPr>
            <w:tcW w:w="1043" w:type="dxa"/>
          </w:tcPr>
          <w:p w14:paraId="4E874903" w14:textId="77777777" w:rsidR="00DB3FE2" w:rsidRPr="000A544D" w:rsidRDefault="00DB3FE2" w:rsidP="00E7109D">
            <w:pPr>
              <w:rPr>
                <w:rFonts w:cstheme="minorHAnsi"/>
              </w:rPr>
            </w:pPr>
            <w:r w:rsidRPr="000A544D">
              <w:rPr>
                <w:rFonts w:cstheme="minorHAnsi"/>
              </w:rPr>
              <w:t>Yes</w:t>
            </w:r>
          </w:p>
        </w:tc>
        <w:tc>
          <w:tcPr>
            <w:tcW w:w="1044" w:type="dxa"/>
          </w:tcPr>
          <w:p w14:paraId="3708E569" w14:textId="77777777" w:rsidR="00DB3FE2" w:rsidRPr="000A544D" w:rsidRDefault="00DB3FE2" w:rsidP="00E7109D">
            <w:pPr>
              <w:rPr>
                <w:rFonts w:cstheme="minorHAnsi"/>
              </w:rPr>
            </w:pPr>
          </w:p>
        </w:tc>
        <w:tc>
          <w:tcPr>
            <w:tcW w:w="1045" w:type="dxa"/>
          </w:tcPr>
          <w:p w14:paraId="6B55C781" w14:textId="77777777" w:rsidR="00DB3FE2" w:rsidRPr="000A544D" w:rsidRDefault="00DB3FE2" w:rsidP="00E7109D">
            <w:pPr>
              <w:rPr>
                <w:rFonts w:cstheme="minorHAnsi"/>
              </w:rPr>
            </w:pPr>
            <w:r w:rsidRPr="000A544D">
              <w:rPr>
                <w:rFonts w:cstheme="minorHAnsi"/>
              </w:rPr>
              <w:t>Yes</w:t>
            </w:r>
          </w:p>
        </w:tc>
        <w:tc>
          <w:tcPr>
            <w:tcW w:w="1042" w:type="dxa"/>
          </w:tcPr>
          <w:p w14:paraId="54D3A250" w14:textId="77777777" w:rsidR="00DB3FE2" w:rsidRPr="000A544D" w:rsidRDefault="00DB3FE2" w:rsidP="00E7109D">
            <w:pPr>
              <w:rPr>
                <w:rFonts w:cstheme="minorHAnsi"/>
              </w:rPr>
            </w:pPr>
          </w:p>
        </w:tc>
        <w:tc>
          <w:tcPr>
            <w:tcW w:w="1044" w:type="dxa"/>
          </w:tcPr>
          <w:p w14:paraId="5606BA0B" w14:textId="77777777" w:rsidR="00DB3FE2" w:rsidRPr="000A544D" w:rsidRDefault="00DB3FE2" w:rsidP="00E7109D">
            <w:pPr>
              <w:rPr>
                <w:rFonts w:cstheme="minorHAnsi"/>
              </w:rPr>
            </w:pPr>
            <w:r w:rsidRPr="000A544D">
              <w:rPr>
                <w:rFonts w:cstheme="minorHAnsi"/>
              </w:rPr>
              <w:t>Yes</w:t>
            </w:r>
          </w:p>
        </w:tc>
        <w:tc>
          <w:tcPr>
            <w:tcW w:w="1038" w:type="dxa"/>
          </w:tcPr>
          <w:p w14:paraId="5B1C0FD0" w14:textId="77777777" w:rsidR="00DB3FE2" w:rsidRPr="000A544D" w:rsidRDefault="00DB3FE2" w:rsidP="00E7109D">
            <w:pPr>
              <w:rPr>
                <w:rFonts w:cstheme="minorHAnsi"/>
              </w:rPr>
            </w:pPr>
            <w:r w:rsidRPr="000A544D">
              <w:rPr>
                <w:rFonts w:cstheme="minorHAnsi"/>
              </w:rPr>
              <w:t>Yes</w:t>
            </w:r>
          </w:p>
        </w:tc>
      </w:tr>
      <w:tr w:rsidR="00DB3FE2" w:rsidRPr="000A544D" w14:paraId="12355D95" w14:textId="77777777" w:rsidTr="00E7109D">
        <w:tc>
          <w:tcPr>
            <w:tcW w:w="1339" w:type="dxa"/>
          </w:tcPr>
          <w:p w14:paraId="734660D9" w14:textId="77777777" w:rsidR="00DB3FE2" w:rsidRPr="000A544D" w:rsidRDefault="00DB3FE2" w:rsidP="00E7109D">
            <w:pPr>
              <w:rPr>
                <w:rFonts w:cstheme="minorHAnsi"/>
              </w:rPr>
            </w:pPr>
            <w:r w:rsidRPr="000A544D">
              <w:rPr>
                <w:rFonts w:cstheme="minorHAnsi"/>
              </w:rPr>
              <w:t>Mrs. Pooja Palkar</w:t>
            </w:r>
          </w:p>
        </w:tc>
        <w:tc>
          <w:tcPr>
            <w:tcW w:w="1421" w:type="dxa"/>
          </w:tcPr>
          <w:p w14:paraId="6DFE4F4D" w14:textId="77777777" w:rsidR="00DB3FE2" w:rsidRPr="000A544D" w:rsidRDefault="00DB3FE2" w:rsidP="00E7109D">
            <w:pPr>
              <w:rPr>
                <w:rFonts w:cstheme="minorHAnsi"/>
              </w:rPr>
            </w:pPr>
            <w:r w:rsidRPr="000A544D">
              <w:rPr>
                <w:rFonts w:cstheme="minorHAnsi"/>
              </w:rPr>
              <w:t>Project Manager</w:t>
            </w:r>
          </w:p>
        </w:tc>
        <w:tc>
          <w:tcPr>
            <w:tcW w:w="1043" w:type="dxa"/>
          </w:tcPr>
          <w:p w14:paraId="50354185" w14:textId="77777777" w:rsidR="00DB3FE2" w:rsidRPr="000A544D" w:rsidRDefault="00DB3FE2" w:rsidP="00E7109D">
            <w:pPr>
              <w:rPr>
                <w:rFonts w:cstheme="minorHAnsi"/>
              </w:rPr>
            </w:pPr>
          </w:p>
        </w:tc>
        <w:tc>
          <w:tcPr>
            <w:tcW w:w="1044" w:type="dxa"/>
          </w:tcPr>
          <w:p w14:paraId="261F7198" w14:textId="77777777" w:rsidR="00DB3FE2" w:rsidRPr="000A544D" w:rsidRDefault="00DB3FE2" w:rsidP="00E7109D">
            <w:pPr>
              <w:rPr>
                <w:rFonts w:cstheme="minorHAnsi"/>
              </w:rPr>
            </w:pPr>
            <w:r w:rsidRPr="000A544D">
              <w:rPr>
                <w:rFonts w:cstheme="minorHAnsi"/>
              </w:rPr>
              <w:t>Yes</w:t>
            </w:r>
          </w:p>
        </w:tc>
        <w:tc>
          <w:tcPr>
            <w:tcW w:w="1045" w:type="dxa"/>
          </w:tcPr>
          <w:p w14:paraId="1F55ABBD" w14:textId="77777777" w:rsidR="00DB3FE2" w:rsidRPr="000A544D" w:rsidRDefault="00DB3FE2" w:rsidP="00E7109D">
            <w:pPr>
              <w:rPr>
                <w:rFonts w:cstheme="minorHAnsi"/>
              </w:rPr>
            </w:pPr>
            <w:r w:rsidRPr="000A544D">
              <w:rPr>
                <w:rFonts w:cstheme="minorHAnsi"/>
              </w:rPr>
              <w:t>Yes</w:t>
            </w:r>
          </w:p>
        </w:tc>
        <w:tc>
          <w:tcPr>
            <w:tcW w:w="1042" w:type="dxa"/>
          </w:tcPr>
          <w:p w14:paraId="34AA2B22" w14:textId="77777777" w:rsidR="00DB3FE2" w:rsidRPr="000A544D" w:rsidRDefault="00DB3FE2" w:rsidP="00E7109D">
            <w:pPr>
              <w:rPr>
                <w:rFonts w:cstheme="minorHAnsi"/>
              </w:rPr>
            </w:pPr>
            <w:r w:rsidRPr="000A544D">
              <w:rPr>
                <w:rFonts w:cstheme="minorHAnsi"/>
              </w:rPr>
              <w:t>Yes</w:t>
            </w:r>
          </w:p>
        </w:tc>
        <w:tc>
          <w:tcPr>
            <w:tcW w:w="1044" w:type="dxa"/>
          </w:tcPr>
          <w:p w14:paraId="7F457709" w14:textId="77777777" w:rsidR="00DB3FE2" w:rsidRPr="000A544D" w:rsidRDefault="00DB3FE2" w:rsidP="00E7109D">
            <w:pPr>
              <w:rPr>
                <w:rFonts w:cstheme="minorHAnsi"/>
              </w:rPr>
            </w:pPr>
            <w:r w:rsidRPr="000A544D">
              <w:rPr>
                <w:rFonts w:cstheme="minorHAnsi"/>
              </w:rPr>
              <w:t>Yes</w:t>
            </w:r>
          </w:p>
        </w:tc>
        <w:tc>
          <w:tcPr>
            <w:tcW w:w="1038" w:type="dxa"/>
          </w:tcPr>
          <w:p w14:paraId="26F4A39C" w14:textId="77777777" w:rsidR="00DB3FE2" w:rsidRPr="000A544D" w:rsidRDefault="00DB3FE2" w:rsidP="00E7109D">
            <w:pPr>
              <w:rPr>
                <w:rFonts w:cstheme="minorHAnsi"/>
              </w:rPr>
            </w:pPr>
            <w:r w:rsidRPr="000A544D">
              <w:rPr>
                <w:rFonts w:cstheme="minorHAnsi"/>
              </w:rPr>
              <w:t>Yes</w:t>
            </w:r>
          </w:p>
        </w:tc>
      </w:tr>
      <w:tr w:rsidR="00DB3FE2" w:rsidRPr="000A544D" w14:paraId="391B132F" w14:textId="77777777" w:rsidTr="00E7109D">
        <w:tc>
          <w:tcPr>
            <w:tcW w:w="1339" w:type="dxa"/>
          </w:tcPr>
          <w:p w14:paraId="2453E2AA" w14:textId="77777777" w:rsidR="00DB3FE2" w:rsidRPr="000A544D" w:rsidRDefault="00DB3FE2" w:rsidP="00E7109D">
            <w:pPr>
              <w:rPr>
                <w:rFonts w:cstheme="minorHAnsi"/>
              </w:rPr>
            </w:pPr>
            <w:r w:rsidRPr="000A544D">
              <w:rPr>
                <w:rFonts w:cstheme="minorHAnsi"/>
              </w:rPr>
              <w:t xml:space="preserve">Mr. Vishal Suryawanshi </w:t>
            </w:r>
          </w:p>
        </w:tc>
        <w:tc>
          <w:tcPr>
            <w:tcW w:w="1421" w:type="dxa"/>
          </w:tcPr>
          <w:p w14:paraId="412B5CD0" w14:textId="77777777" w:rsidR="00DB3FE2" w:rsidRPr="000A544D" w:rsidRDefault="00DB3FE2" w:rsidP="00E7109D">
            <w:pPr>
              <w:rPr>
                <w:rFonts w:cstheme="minorHAnsi"/>
              </w:rPr>
            </w:pPr>
            <w:r w:rsidRPr="000A544D">
              <w:rPr>
                <w:rFonts w:cstheme="minorHAnsi"/>
              </w:rPr>
              <w:t>System Architect</w:t>
            </w:r>
          </w:p>
        </w:tc>
        <w:tc>
          <w:tcPr>
            <w:tcW w:w="1043" w:type="dxa"/>
          </w:tcPr>
          <w:p w14:paraId="37947539" w14:textId="77777777" w:rsidR="00DB3FE2" w:rsidRPr="000A544D" w:rsidRDefault="00DB3FE2" w:rsidP="00E7109D">
            <w:pPr>
              <w:rPr>
                <w:rFonts w:cstheme="minorHAnsi"/>
              </w:rPr>
            </w:pPr>
          </w:p>
        </w:tc>
        <w:tc>
          <w:tcPr>
            <w:tcW w:w="1044" w:type="dxa"/>
          </w:tcPr>
          <w:p w14:paraId="5561E77E" w14:textId="77777777" w:rsidR="00DB3FE2" w:rsidRPr="000A544D" w:rsidRDefault="00DB3FE2" w:rsidP="00E7109D">
            <w:pPr>
              <w:rPr>
                <w:rFonts w:cstheme="minorHAnsi"/>
              </w:rPr>
            </w:pPr>
            <w:r w:rsidRPr="000A544D">
              <w:rPr>
                <w:rFonts w:cstheme="minorHAnsi"/>
              </w:rPr>
              <w:t>Yes</w:t>
            </w:r>
          </w:p>
        </w:tc>
        <w:tc>
          <w:tcPr>
            <w:tcW w:w="1045" w:type="dxa"/>
          </w:tcPr>
          <w:p w14:paraId="27FABA2C" w14:textId="77777777" w:rsidR="00DB3FE2" w:rsidRPr="000A544D" w:rsidRDefault="00DB3FE2" w:rsidP="00E7109D">
            <w:pPr>
              <w:rPr>
                <w:rFonts w:cstheme="minorHAnsi"/>
              </w:rPr>
            </w:pPr>
          </w:p>
        </w:tc>
        <w:tc>
          <w:tcPr>
            <w:tcW w:w="1042" w:type="dxa"/>
          </w:tcPr>
          <w:p w14:paraId="58C4E4F4" w14:textId="77777777" w:rsidR="00DB3FE2" w:rsidRPr="000A544D" w:rsidRDefault="00DB3FE2" w:rsidP="00E7109D">
            <w:pPr>
              <w:rPr>
                <w:rFonts w:cstheme="minorHAnsi"/>
              </w:rPr>
            </w:pPr>
            <w:r w:rsidRPr="000A544D">
              <w:rPr>
                <w:rFonts w:cstheme="minorHAnsi"/>
              </w:rPr>
              <w:t>Yes</w:t>
            </w:r>
          </w:p>
        </w:tc>
        <w:tc>
          <w:tcPr>
            <w:tcW w:w="1044" w:type="dxa"/>
          </w:tcPr>
          <w:p w14:paraId="14903C9C" w14:textId="77777777" w:rsidR="00DB3FE2" w:rsidRPr="000A544D" w:rsidRDefault="00DB3FE2" w:rsidP="00E7109D">
            <w:pPr>
              <w:rPr>
                <w:rFonts w:cstheme="minorHAnsi"/>
              </w:rPr>
            </w:pPr>
            <w:r w:rsidRPr="000A544D">
              <w:rPr>
                <w:rFonts w:cstheme="minorHAnsi"/>
              </w:rPr>
              <w:t>Yes</w:t>
            </w:r>
          </w:p>
        </w:tc>
        <w:tc>
          <w:tcPr>
            <w:tcW w:w="1038" w:type="dxa"/>
          </w:tcPr>
          <w:p w14:paraId="7C71E996" w14:textId="77777777" w:rsidR="00DB3FE2" w:rsidRPr="000A544D" w:rsidRDefault="00DB3FE2" w:rsidP="00E7109D">
            <w:pPr>
              <w:rPr>
                <w:rFonts w:cstheme="minorHAnsi"/>
              </w:rPr>
            </w:pPr>
            <w:r w:rsidRPr="000A544D">
              <w:rPr>
                <w:rFonts w:cstheme="minorHAnsi"/>
              </w:rPr>
              <w:t>Yes</w:t>
            </w:r>
          </w:p>
        </w:tc>
      </w:tr>
      <w:tr w:rsidR="00DB3FE2" w:rsidRPr="000A544D" w14:paraId="0AF21B33" w14:textId="77777777" w:rsidTr="00E7109D">
        <w:tc>
          <w:tcPr>
            <w:tcW w:w="1339" w:type="dxa"/>
          </w:tcPr>
          <w:p w14:paraId="5EBBB6EF" w14:textId="77777777" w:rsidR="00DB3FE2" w:rsidRPr="000A544D" w:rsidRDefault="00DB3FE2" w:rsidP="00E7109D">
            <w:pPr>
              <w:rPr>
                <w:rFonts w:cstheme="minorHAnsi"/>
              </w:rPr>
            </w:pPr>
            <w:r w:rsidRPr="000A544D">
              <w:rPr>
                <w:rFonts w:cstheme="minorHAnsi"/>
              </w:rPr>
              <w:t>Mr. Karan Kale</w:t>
            </w:r>
          </w:p>
        </w:tc>
        <w:tc>
          <w:tcPr>
            <w:tcW w:w="1421" w:type="dxa"/>
          </w:tcPr>
          <w:p w14:paraId="6265C5E4" w14:textId="77777777" w:rsidR="00DB3FE2" w:rsidRPr="000A544D" w:rsidRDefault="00DB3FE2" w:rsidP="00E7109D">
            <w:pPr>
              <w:rPr>
                <w:rFonts w:cstheme="minorHAnsi"/>
              </w:rPr>
            </w:pPr>
            <w:r w:rsidRPr="000A544D">
              <w:rPr>
                <w:rFonts w:cstheme="minorHAnsi"/>
              </w:rPr>
              <w:t>Development Lead</w:t>
            </w:r>
          </w:p>
        </w:tc>
        <w:tc>
          <w:tcPr>
            <w:tcW w:w="1043" w:type="dxa"/>
          </w:tcPr>
          <w:p w14:paraId="75659836" w14:textId="77777777" w:rsidR="00DB3FE2" w:rsidRPr="000A544D" w:rsidRDefault="00DB3FE2" w:rsidP="00E7109D">
            <w:pPr>
              <w:rPr>
                <w:rFonts w:cstheme="minorHAnsi"/>
              </w:rPr>
            </w:pPr>
            <w:r w:rsidRPr="000A544D">
              <w:rPr>
                <w:rFonts w:cstheme="minorHAnsi"/>
              </w:rPr>
              <w:t>Yes</w:t>
            </w:r>
          </w:p>
        </w:tc>
        <w:tc>
          <w:tcPr>
            <w:tcW w:w="1044" w:type="dxa"/>
          </w:tcPr>
          <w:p w14:paraId="558D4E65" w14:textId="77777777" w:rsidR="00DB3FE2" w:rsidRPr="000A544D" w:rsidRDefault="00DB3FE2" w:rsidP="00E7109D">
            <w:pPr>
              <w:rPr>
                <w:rFonts w:cstheme="minorHAnsi"/>
              </w:rPr>
            </w:pPr>
          </w:p>
        </w:tc>
        <w:tc>
          <w:tcPr>
            <w:tcW w:w="1045" w:type="dxa"/>
          </w:tcPr>
          <w:p w14:paraId="29055F6B" w14:textId="77777777" w:rsidR="00DB3FE2" w:rsidRPr="000A544D" w:rsidRDefault="00DB3FE2" w:rsidP="00E7109D">
            <w:pPr>
              <w:rPr>
                <w:rFonts w:cstheme="minorHAnsi"/>
              </w:rPr>
            </w:pPr>
          </w:p>
        </w:tc>
        <w:tc>
          <w:tcPr>
            <w:tcW w:w="1042" w:type="dxa"/>
          </w:tcPr>
          <w:p w14:paraId="4E2A66D5" w14:textId="77777777" w:rsidR="00DB3FE2" w:rsidRPr="000A544D" w:rsidRDefault="00DB3FE2" w:rsidP="00E7109D">
            <w:pPr>
              <w:rPr>
                <w:rFonts w:cstheme="minorHAnsi"/>
              </w:rPr>
            </w:pPr>
          </w:p>
        </w:tc>
        <w:tc>
          <w:tcPr>
            <w:tcW w:w="1044" w:type="dxa"/>
          </w:tcPr>
          <w:p w14:paraId="4BB7E6D9" w14:textId="77777777" w:rsidR="00DB3FE2" w:rsidRPr="000A544D" w:rsidRDefault="00DB3FE2" w:rsidP="00E7109D">
            <w:pPr>
              <w:rPr>
                <w:rFonts w:cstheme="minorHAnsi"/>
              </w:rPr>
            </w:pPr>
            <w:r w:rsidRPr="000A544D">
              <w:rPr>
                <w:rFonts w:cstheme="minorHAnsi"/>
              </w:rPr>
              <w:t>Yes</w:t>
            </w:r>
          </w:p>
        </w:tc>
        <w:tc>
          <w:tcPr>
            <w:tcW w:w="1038" w:type="dxa"/>
          </w:tcPr>
          <w:p w14:paraId="691FFB21" w14:textId="77777777" w:rsidR="00DB3FE2" w:rsidRPr="000A544D" w:rsidRDefault="00DB3FE2" w:rsidP="00E7109D">
            <w:pPr>
              <w:rPr>
                <w:rFonts w:cstheme="minorHAnsi"/>
              </w:rPr>
            </w:pPr>
            <w:r w:rsidRPr="000A544D">
              <w:rPr>
                <w:rFonts w:cstheme="minorHAnsi"/>
              </w:rPr>
              <w:t>Yes</w:t>
            </w:r>
          </w:p>
        </w:tc>
      </w:tr>
      <w:tr w:rsidR="00DB3FE2" w:rsidRPr="000A544D" w14:paraId="5038BBA5" w14:textId="77777777" w:rsidTr="00E7109D">
        <w:tc>
          <w:tcPr>
            <w:tcW w:w="1339" w:type="dxa"/>
          </w:tcPr>
          <w:p w14:paraId="050A30D3" w14:textId="77777777" w:rsidR="00DB3FE2" w:rsidRPr="000A544D" w:rsidRDefault="00DB3FE2" w:rsidP="00E7109D">
            <w:pPr>
              <w:rPr>
                <w:rFonts w:cstheme="minorHAnsi"/>
              </w:rPr>
            </w:pPr>
            <w:r w:rsidRPr="000A544D">
              <w:rPr>
                <w:rFonts w:cstheme="minorHAnsi"/>
              </w:rPr>
              <w:t>Mr. Rahul Jadhav</w:t>
            </w:r>
          </w:p>
        </w:tc>
        <w:tc>
          <w:tcPr>
            <w:tcW w:w="1421" w:type="dxa"/>
          </w:tcPr>
          <w:p w14:paraId="72FFB217" w14:textId="77777777" w:rsidR="00DB3FE2" w:rsidRPr="000A544D" w:rsidRDefault="00DB3FE2" w:rsidP="00E7109D">
            <w:pPr>
              <w:rPr>
                <w:rFonts w:cstheme="minorHAnsi"/>
              </w:rPr>
            </w:pPr>
            <w:r w:rsidRPr="000A544D">
              <w:rPr>
                <w:rFonts w:cstheme="minorHAnsi"/>
              </w:rPr>
              <w:t xml:space="preserve">User Experience </w:t>
            </w:r>
          </w:p>
        </w:tc>
        <w:tc>
          <w:tcPr>
            <w:tcW w:w="1043" w:type="dxa"/>
          </w:tcPr>
          <w:p w14:paraId="56601956" w14:textId="77777777" w:rsidR="00DB3FE2" w:rsidRPr="000A544D" w:rsidRDefault="00DB3FE2" w:rsidP="00E7109D">
            <w:pPr>
              <w:rPr>
                <w:rFonts w:cstheme="minorHAnsi"/>
              </w:rPr>
            </w:pPr>
            <w:r w:rsidRPr="000A544D">
              <w:rPr>
                <w:rFonts w:cstheme="minorHAnsi"/>
              </w:rPr>
              <w:t>Yes</w:t>
            </w:r>
          </w:p>
        </w:tc>
        <w:tc>
          <w:tcPr>
            <w:tcW w:w="1044" w:type="dxa"/>
          </w:tcPr>
          <w:p w14:paraId="3FB8D12F" w14:textId="77777777" w:rsidR="00DB3FE2" w:rsidRPr="000A544D" w:rsidRDefault="00DB3FE2" w:rsidP="00E7109D">
            <w:pPr>
              <w:rPr>
                <w:rFonts w:cstheme="minorHAnsi"/>
              </w:rPr>
            </w:pPr>
          </w:p>
        </w:tc>
        <w:tc>
          <w:tcPr>
            <w:tcW w:w="1045" w:type="dxa"/>
          </w:tcPr>
          <w:p w14:paraId="303DC2DB" w14:textId="77777777" w:rsidR="00DB3FE2" w:rsidRPr="000A544D" w:rsidRDefault="00DB3FE2" w:rsidP="00E7109D">
            <w:pPr>
              <w:rPr>
                <w:rFonts w:cstheme="minorHAnsi"/>
              </w:rPr>
            </w:pPr>
          </w:p>
        </w:tc>
        <w:tc>
          <w:tcPr>
            <w:tcW w:w="1042" w:type="dxa"/>
          </w:tcPr>
          <w:p w14:paraId="4C6909AC" w14:textId="77777777" w:rsidR="00DB3FE2" w:rsidRPr="000A544D" w:rsidRDefault="00DB3FE2" w:rsidP="00E7109D">
            <w:pPr>
              <w:rPr>
                <w:rFonts w:cstheme="minorHAnsi"/>
              </w:rPr>
            </w:pPr>
          </w:p>
        </w:tc>
        <w:tc>
          <w:tcPr>
            <w:tcW w:w="1044" w:type="dxa"/>
          </w:tcPr>
          <w:p w14:paraId="74A4FB93" w14:textId="77777777" w:rsidR="00DB3FE2" w:rsidRPr="000A544D" w:rsidRDefault="00DB3FE2" w:rsidP="00E7109D">
            <w:pPr>
              <w:rPr>
                <w:rFonts w:cstheme="minorHAnsi"/>
              </w:rPr>
            </w:pPr>
            <w:r w:rsidRPr="000A544D">
              <w:rPr>
                <w:rFonts w:cstheme="minorHAnsi"/>
              </w:rPr>
              <w:t>Yes</w:t>
            </w:r>
          </w:p>
        </w:tc>
        <w:tc>
          <w:tcPr>
            <w:tcW w:w="1038" w:type="dxa"/>
          </w:tcPr>
          <w:p w14:paraId="78542C69" w14:textId="77777777" w:rsidR="00DB3FE2" w:rsidRPr="000A544D" w:rsidRDefault="00DB3FE2" w:rsidP="00E7109D">
            <w:pPr>
              <w:rPr>
                <w:rFonts w:cstheme="minorHAnsi"/>
              </w:rPr>
            </w:pPr>
            <w:r w:rsidRPr="000A544D">
              <w:rPr>
                <w:rFonts w:cstheme="minorHAnsi"/>
              </w:rPr>
              <w:t>Yes</w:t>
            </w:r>
          </w:p>
        </w:tc>
      </w:tr>
      <w:tr w:rsidR="00DB3FE2" w:rsidRPr="000A544D" w14:paraId="11627DC2" w14:textId="77777777" w:rsidTr="00E7109D">
        <w:tc>
          <w:tcPr>
            <w:tcW w:w="1339" w:type="dxa"/>
          </w:tcPr>
          <w:p w14:paraId="2B837A64" w14:textId="77777777" w:rsidR="00DB3FE2" w:rsidRPr="000A544D" w:rsidRDefault="00DB3FE2" w:rsidP="00E7109D">
            <w:pPr>
              <w:rPr>
                <w:rFonts w:cstheme="minorHAnsi"/>
              </w:rPr>
            </w:pPr>
            <w:r w:rsidRPr="000A544D">
              <w:rPr>
                <w:rFonts w:cstheme="minorHAnsi"/>
              </w:rPr>
              <w:t>Mr. Kamlesh Patil</w:t>
            </w:r>
          </w:p>
        </w:tc>
        <w:tc>
          <w:tcPr>
            <w:tcW w:w="1421" w:type="dxa"/>
          </w:tcPr>
          <w:p w14:paraId="6DFB12CF" w14:textId="77777777" w:rsidR="00DB3FE2" w:rsidRPr="000A544D" w:rsidRDefault="00DB3FE2" w:rsidP="00E7109D">
            <w:pPr>
              <w:rPr>
                <w:rFonts w:cstheme="minorHAnsi"/>
              </w:rPr>
            </w:pPr>
            <w:r w:rsidRPr="000A544D">
              <w:rPr>
                <w:rFonts w:cstheme="minorHAnsi"/>
              </w:rPr>
              <w:t>Lead</w:t>
            </w:r>
          </w:p>
        </w:tc>
        <w:tc>
          <w:tcPr>
            <w:tcW w:w="1043" w:type="dxa"/>
          </w:tcPr>
          <w:p w14:paraId="540D9026" w14:textId="77777777" w:rsidR="00DB3FE2" w:rsidRPr="000A544D" w:rsidRDefault="00DB3FE2" w:rsidP="00E7109D">
            <w:pPr>
              <w:rPr>
                <w:rFonts w:cstheme="minorHAnsi"/>
              </w:rPr>
            </w:pPr>
            <w:r w:rsidRPr="000A544D">
              <w:rPr>
                <w:rFonts w:cstheme="minorHAnsi"/>
              </w:rPr>
              <w:t>Yes</w:t>
            </w:r>
          </w:p>
        </w:tc>
        <w:tc>
          <w:tcPr>
            <w:tcW w:w="1044" w:type="dxa"/>
          </w:tcPr>
          <w:p w14:paraId="275FF2E0" w14:textId="77777777" w:rsidR="00DB3FE2" w:rsidRPr="000A544D" w:rsidRDefault="00DB3FE2" w:rsidP="00E7109D">
            <w:pPr>
              <w:rPr>
                <w:rFonts w:cstheme="minorHAnsi"/>
              </w:rPr>
            </w:pPr>
          </w:p>
        </w:tc>
        <w:tc>
          <w:tcPr>
            <w:tcW w:w="1045" w:type="dxa"/>
          </w:tcPr>
          <w:p w14:paraId="26F53286" w14:textId="77777777" w:rsidR="00DB3FE2" w:rsidRPr="000A544D" w:rsidRDefault="00DB3FE2" w:rsidP="00E7109D">
            <w:pPr>
              <w:rPr>
                <w:rFonts w:cstheme="minorHAnsi"/>
              </w:rPr>
            </w:pPr>
          </w:p>
        </w:tc>
        <w:tc>
          <w:tcPr>
            <w:tcW w:w="1042" w:type="dxa"/>
          </w:tcPr>
          <w:p w14:paraId="27A00C88" w14:textId="77777777" w:rsidR="00DB3FE2" w:rsidRPr="000A544D" w:rsidRDefault="00DB3FE2" w:rsidP="00E7109D">
            <w:pPr>
              <w:rPr>
                <w:rFonts w:cstheme="minorHAnsi"/>
              </w:rPr>
            </w:pPr>
          </w:p>
        </w:tc>
        <w:tc>
          <w:tcPr>
            <w:tcW w:w="1044" w:type="dxa"/>
          </w:tcPr>
          <w:p w14:paraId="420D8CAE" w14:textId="77777777" w:rsidR="00DB3FE2" w:rsidRPr="000A544D" w:rsidRDefault="00DB3FE2" w:rsidP="00E7109D">
            <w:pPr>
              <w:rPr>
                <w:rFonts w:cstheme="minorHAnsi"/>
              </w:rPr>
            </w:pPr>
            <w:r w:rsidRPr="000A544D">
              <w:rPr>
                <w:rFonts w:cstheme="minorHAnsi"/>
              </w:rPr>
              <w:t>Yes</w:t>
            </w:r>
          </w:p>
        </w:tc>
        <w:tc>
          <w:tcPr>
            <w:tcW w:w="1038" w:type="dxa"/>
          </w:tcPr>
          <w:p w14:paraId="1CDACFCC" w14:textId="77777777" w:rsidR="00DB3FE2" w:rsidRPr="000A544D" w:rsidRDefault="00DB3FE2" w:rsidP="00E7109D">
            <w:pPr>
              <w:rPr>
                <w:rFonts w:cstheme="minorHAnsi"/>
              </w:rPr>
            </w:pPr>
            <w:r w:rsidRPr="000A544D">
              <w:rPr>
                <w:rFonts w:cstheme="minorHAnsi"/>
              </w:rPr>
              <w:t>Yes</w:t>
            </w:r>
          </w:p>
        </w:tc>
      </w:tr>
      <w:tr w:rsidR="00DB3FE2" w:rsidRPr="000A544D" w14:paraId="51FC62B8" w14:textId="77777777" w:rsidTr="00E7109D">
        <w:tc>
          <w:tcPr>
            <w:tcW w:w="1339" w:type="dxa"/>
          </w:tcPr>
          <w:p w14:paraId="0A7F3B3E" w14:textId="77777777" w:rsidR="00DB3FE2" w:rsidRPr="000A544D" w:rsidRDefault="00DB3FE2" w:rsidP="00E7109D">
            <w:pPr>
              <w:rPr>
                <w:rFonts w:cstheme="minorHAnsi"/>
              </w:rPr>
            </w:pPr>
            <w:r w:rsidRPr="000A544D">
              <w:rPr>
                <w:rFonts w:cstheme="minorHAnsi"/>
              </w:rPr>
              <w:t>Mrs. Rupa Patil</w:t>
            </w:r>
          </w:p>
        </w:tc>
        <w:tc>
          <w:tcPr>
            <w:tcW w:w="1421" w:type="dxa"/>
          </w:tcPr>
          <w:p w14:paraId="4E10831A" w14:textId="77777777" w:rsidR="00DB3FE2" w:rsidRPr="000A544D" w:rsidRDefault="00DB3FE2" w:rsidP="00E7109D">
            <w:pPr>
              <w:rPr>
                <w:rFonts w:cstheme="minorHAnsi"/>
              </w:rPr>
            </w:pPr>
            <w:r w:rsidRPr="000A544D">
              <w:rPr>
                <w:rFonts w:cstheme="minorHAnsi"/>
              </w:rPr>
              <w:t>Quality Lead</w:t>
            </w:r>
          </w:p>
        </w:tc>
        <w:tc>
          <w:tcPr>
            <w:tcW w:w="1043" w:type="dxa"/>
          </w:tcPr>
          <w:p w14:paraId="6A826485" w14:textId="77777777" w:rsidR="00DB3FE2" w:rsidRPr="000A544D" w:rsidRDefault="00DB3FE2" w:rsidP="00E7109D">
            <w:pPr>
              <w:rPr>
                <w:rFonts w:cstheme="minorHAnsi"/>
              </w:rPr>
            </w:pPr>
            <w:r w:rsidRPr="000A544D">
              <w:rPr>
                <w:rFonts w:cstheme="minorHAnsi"/>
              </w:rPr>
              <w:t>Yes</w:t>
            </w:r>
          </w:p>
        </w:tc>
        <w:tc>
          <w:tcPr>
            <w:tcW w:w="1044" w:type="dxa"/>
          </w:tcPr>
          <w:p w14:paraId="2757279F" w14:textId="77777777" w:rsidR="00DB3FE2" w:rsidRPr="000A544D" w:rsidRDefault="00DB3FE2" w:rsidP="00E7109D">
            <w:pPr>
              <w:rPr>
                <w:rFonts w:cstheme="minorHAnsi"/>
              </w:rPr>
            </w:pPr>
          </w:p>
        </w:tc>
        <w:tc>
          <w:tcPr>
            <w:tcW w:w="1045" w:type="dxa"/>
          </w:tcPr>
          <w:p w14:paraId="5597C86A" w14:textId="77777777" w:rsidR="00DB3FE2" w:rsidRPr="000A544D" w:rsidRDefault="00DB3FE2" w:rsidP="00E7109D">
            <w:pPr>
              <w:rPr>
                <w:rFonts w:cstheme="minorHAnsi"/>
              </w:rPr>
            </w:pPr>
          </w:p>
        </w:tc>
        <w:tc>
          <w:tcPr>
            <w:tcW w:w="1042" w:type="dxa"/>
          </w:tcPr>
          <w:p w14:paraId="3AF0798D" w14:textId="77777777" w:rsidR="00DB3FE2" w:rsidRPr="000A544D" w:rsidRDefault="00DB3FE2" w:rsidP="00E7109D">
            <w:pPr>
              <w:rPr>
                <w:rFonts w:cstheme="minorHAnsi"/>
              </w:rPr>
            </w:pPr>
          </w:p>
        </w:tc>
        <w:tc>
          <w:tcPr>
            <w:tcW w:w="1044" w:type="dxa"/>
          </w:tcPr>
          <w:p w14:paraId="3673F768" w14:textId="77777777" w:rsidR="00DB3FE2" w:rsidRPr="000A544D" w:rsidRDefault="00DB3FE2" w:rsidP="00E7109D">
            <w:pPr>
              <w:rPr>
                <w:rFonts w:cstheme="minorHAnsi"/>
              </w:rPr>
            </w:pPr>
            <w:r w:rsidRPr="000A544D">
              <w:rPr>
                <w:rFonts w:cstheme="minorHAnsi"/>
              </w:rPr>
              <w:t>Yes</w:t>
            </w:r>
          </w:p>
        </w:tc>
        <w:tc>
          <w:tcPr>
            <w:tcW w:w="1038" w:type="dxa"/>
          </w:tcPr>
          <w:p w14:paraId="19E71AD0" w14:textId="77777777" w:rsidR="00DB3FE2" w:rsidRPr="000A544D" w:rsidRDefault="00DB3FE2" w:rsidP="00E7109D">
            <w:pPr>
              <w:rPr>
                <w:rFonts w:cstheme="minorHAnsi"/>
              </w:rPr>
            </w:pPr>
            <w:r w:rsidRPr="000A544D">
              <w:rPr>
                <w:rFonts w:cstheme="minorHAnsi"/>
              </w:rPr>
              <w:t>Yes</w:t>
            </w:r>
          </w:p>
        </w:tc>
      </w:tr>
      <w:tr w:rsidR="00DB3FE2" w:rsidRPr="000A544D" w14:paraId="0044C0A6" w14:textId="77777777" w:rsidTr="00E7109D">
        <w:tc>
          <w:tcPr>
            <w:tcW w:w="1339" w:type="dxa"/>
          </w:tcPr>
          <w:p w14:paraId="5A641FC8" w14:textId="77777777" w:rsidR="00DB3FE2" w:rsidRPr="000A544D" w:rsidRDefault="00DB3FE2" w:rsidP="00E7109D">
            <w:pPr>
              <w:rPr>
                <w:rFonts w:cstheme="minorHAnsi"/>
              </w:rPr>
            </w:pPr>
            <w:r w:rsidRPr="000A544D">
              <w:rPr>
                <w:rFonts w:cstheme="minorHAnsi"/>
              </w:rPr>
              <w:t>Mr. Amit Ananpara</w:t>
            </w:r>
          </w:p>
        </w:tc>
        <w:tc>
          <w:tcPr>
            <w:tcW w:w="1421" w:type="dxa"/>
          </w:tcPr>
          <w:p w14:paraId="4E242DEC" w14:textId="77777777" w:rsidR="00DB3FE2" w:rsidRPr="000A544D" w:rsidRDefault="00DB3FE2" w:rsidP="00E7109D">
            <w:pPr>
              <w:rPr>
                <w:rFonts w:cstheme="minorHAnsi"/>
              </w:rPr>
            </w:pPr>
            <w:r w:rsidRPr="000A544D">
              <w:rPr>
                <w:rFonts w:cstheme="minorHAnsi"/>
              </w:rPr>
              <w:t>Content Lead</w:t>
            </w:r>
          </w:p>
        </w:tc>
        <w:tc>
          <w:tcPr>
            <w:tcW w:w="1043" w:type="dxa"/>
          </w:tcPr>
          <w:p w14:paraId="5D0290A6" w14:textId="77777777" w:rsidR="00DB3FE2" w:rsidRPr="000A544D" w:rsidRDefault="00DB3FE2" w:rsidP="00E7109D">
            <w:pPr>
              <w:rPr>
                <w:rFonts w:cstheme="minorHAnsi"/>
              </w:rPr>
            </w:pPr>
            <w:r w:rsidRPr="000A544D">
              <w:rPr>
                <w:rFonts w:cstheme="minorHAnsi"/>
              </w:rPr>
              <w:t>Yes</w:t>
            </w:r>
          </w:p>
        </w:tc>
        <w:tc>
          <w:tcPr>
            <w:tcW w:w="1044" w:type="dxa"/>
          </w:tcPr>
          <w:p w14:paraId="467408F2" w14:textId="77777777" w:rsidR="00DB3FE2" w:rsidRPr="000A544D" w:rsidRDefault="00DB3FE2" w:rsidP="00E7109D">
            <w:pPr>
              <w:rPr>
                <w:rFonts w:cstheme="minorHAnsi"/>
              </w:rPr>
            </w:pPr>
          </w:p>
        </w:tc>
        <w:tc>
          <w:tcPr>
            <w:tcW w:w="1045" w:type="dxa"/>
          </w:tcPr>
          <w:p w14:paraId="6C88012E" w14:textId="77777777" w:rsidR="00DB3FE2" w:rsidRPr="000A544D" w:rsidRDefault="00DB3FE2" w:rsidP="00E7109D">
            <w:pPr>
              <w:rPr>
                <w:rFonts w:cstheme="minorHAnsi"/>
              </w:rPr>
            </w:pPr>
          </w:p>
        </w:tc>
        <w:tc>
          <w:tcPr>
            <w:tcW w:w="1042" w:type="dxa"/>
          </w:tcPr>
          <w:p w14:paraId="38A236AD" w14:textId="77777777" w:rsidR="00DB3FE2" w:rsidRPr="000A544D" w:rsidRDefault="00DB3FE2" w:rsidP="00E7109D">
            <w:pPr>
              <w:rPr>
                <w:rFonts w:cstheme="minorHAnsi"/>
              </w:rPr>
            </w:pPr>
          </w:p>
        </w:tc>
        <w:tc>
          <w:tcPr>
            <w:tcW w:w="1044" w:type="dxa"/>
          </w:tcPr>
          <w:p w14:paraId="42185327" w14:textId="77777777" w:rsidR="00DB3FE2" w:rsidRPr="000A544D" w:rsidRDefault="00DB3FE2" w:rsidP="00E7109D">
            <w:pPr>
              <w:rPr>
                <w:rFonts w:cstheme="minorHAnsi"/>
              </w:rPr>
            </w:pPr>
            <w:r w:rsidRPr="000A544D">
              <w:rPr>
                <w:rFonts w:cstheme="minorHAnsi"/>
              </w:rPr>
              <w:t>Yes</w:t>
            </w:r>
          </w:p>
        </w:tc>
        <w:tc>
          <w:tcPr>
            <w:tcW w:w="1038" w:type="dxa"/>
          </w:tcPr>
          <w:p w14:paraId="3A3AE3DF" w14:textId="77777777" w:rsidR="00DB3FE2" w:rsidRPr="000A544D" w:rsidRDefault="00DB3FE2" w:rsidP="00E7109D">
            <w:pPr>
              <w:rPr>
                <w:rFonts w:cstheme="minorHAnsi"/>
              </w:rPr>
            </w:pPr>
            <w:r w:rsidRPr="000A544D">
              <w:rPr>
                <w:rFonts w:cstheme="minorHAnsi"/>
              </w:rPr>
              <w:t>Yes</w:t>
            </w:r>
          </w:p>
        </w:tc>
      </w:tr>
      <w:tr w:rsidR="00DB3FE2" w:rsidRPr="000A544D" w14:paraId="2409B6A4" w14:textId="77777777" w:rsidTr="00E7109D">
        <w:tc>
          <w:tcPr>
            <w:tcW w:w="1339" w:type="dxa"/>
          </w:tcPr>
          <w:p w14:paraId="689F6397" w14:textId="77777777" w:rsidR="00DB3FE2" w:rsidRPr="000A544D" w:rsidRDefault="00DB3FE2" w:rsidP="00E7109D">
            <w:pPr>
              <w:rPr>
                <w:rFonts w:cstheme="minorHAnsi"/>
              </w:rPr>
            </w:pPr>
            <w:r w:rsidRPr="000A544D">
              <w:rPr>
                <w:rFonts w:cstheme="minorHAnsi"/>
              </w:rPr>
              <w:t>Mrs. Shital Kadam</w:t>
            </w:r>
          </w:p>
        </w:tc>
        <w:tc>
          <w:tcPr>
            <w:tcW w:w="1421" w:type="dxa"/>
          </w:tcPr>
          <w:p w14:paraId="45BC760B" w14:textId="77777777" w:rsidR="00DB3FE2" w:rsidRPr="000A544D" w:rsidRDefault="00DB3FE2" w:rsidP="00E7109D">
            <w:pPr>
              <w:rPr>
                <w:rFonts w:cstheme="minorHAnsi"/>
              </w:rPr>
            </w:pPr>
            <w:r w:rsidRPr="000A544D">
              <w:rPr>
                <w:rFonts w:cstheme="minorHAnsi"/>
              </w:rPr>
              <w:t>Business Analyst</w:t>
            </w:r>
          </w:p>
        </w:tc>
        <w:tc>
          <w:tcPr>
            <w:tcW w:w="1043" w:type="dxa"/>
          </w:tcPr>
          <w:p w14:paraId="6A095238" w14:textId="77777777" w:rsidR="00DB3FE2" w:rsidRPr="000A544D" w:rsidRDefault="00DB3FE2" w:rsidP="00E7109D">
            <w:pPr>
              <w:rPr>
                <w:rFonts w:cstheme="minorHAnsi"/>
              </w:rPr>
            </w:pPr>
            <w:r w:rsidRPr="000A544D">
              <w:rPr>
                <w:rFonts w:cstheme="minorHAnsi"/>
              </w:rPr>
              <w:t>Yes</w:t>
            </w:r>
          </w:p>
        </w:tc>
        <w:tc>
          <w:tcPr>
            <w:tcW w:w="1044" w:type="dxa"/>
          </w:tcPr>
          <w:p w14:paraId="02A42077" w14:textId="77777777" w:rsidR="00DB3FE2" w:rsidRPr="000A544D" w:rsidRDefault="00DB3FE2" w:rsidP="00E7109D">
            <w:pPr>
              <w:rPr>
                <w:rFonts w:cstheme="minorHAnsi"/>
              </w:rPr>
            </w:pPr>
          </w:p>
        </w:tc>
        <w:tc>
          <w:tcPr>
            <w:tcW w:w="1045" w:type="dxa"/>
          </w:tcPr>
          <w:p w14:paraId="6D7E1AD8" w14:textId="77777777" w:rsidR="00DB3FE2" w:rsidRPr="000A544D" w:rsidRDefault="00DB3FE2" w:rsidP="00E7109D">
            <w:pPr>
              <w:rPr>
                <w:rFonts w:cstheme="minorHAnsi"/>
              </w:rPr>
            </w:pPr>
          </w:p>
        </w:tc>
        <w:tc>
          <w:tcPr>
            <w:tcW w:w="1042" w:type="dxa"/>
          </w:tcPr>
          <w:p w14:paraId="19D8B15B" w14:textId="77777777" w:rsidR="00DB3FE2" w:rsidRPr="000A544D" w:rsidRDefault="00DB3FE2" w:rsidP="00E7109D">
            <w:pPr>
              <w:rPr>
                <w:rFonts w:cstheme="minorHAnsi"/>
              </w:rPr>
            </w:pPr>
          </w:p>
        </w:tc>
        <w:tc>
          <w:tcPr>
            <w:tcW w:w="1044" w:type="dxa"/>
          </w:tcPr>
          <w:p w14:paraId="2918B538" w14:textId="77777777" w:rsidR="00DB3FE2" w:rsidRPr="000A544D" w:rsidRDefault="00DB3FE2" w:rsidP="00E7109D">
            <w:pPr>
              <w:rPr>
                <w:rFonts w:cstheme="minorHAnsi"/>
              </w:rPr>
            </w:pPr>
            <w:r w:rsidRPr="000A544D">
              <w:rPr>
                <w:rFonts w:cstheme="minorHAnsi"/>
              </w:rPr>
              <w:t>Yes</w:t>
            </w:r>
          </w:p>
        </w:tc>
        <w:tc>
          <w:tcPr>
            <w:tcW w:w="1038" w:type="dxa"/>
          </w:tcPr>
          <w:p w14:paraId="33ECF1EC" w14:textId="77777777" w:rsidR="00DB3FE2" w:rsidRPr="000A544D" w:rsidRDefault="00DB3FE2" w:rsidP="00E7109D">
            <w:pPr>
              <w:rPr>
                <w:rFonts w:cstheme="minorHAnsi"/>
              </w:rPr>
            </w:pPr>
            <w:r w:rsidRPr="000A544D">
              <w:rPr>
                <w:rFonts w:cstheme="minorHAnsi"/>
              </w:rPr>
              <w:t>Yes</w:t>
            </w:r>
          </w:p>
        </w:tc>
      </w:tr>
    </w:tbl>
    <w:p w14:paraId="716FBB78" w14:textId="77777777" w:rsidR="00DB3FE2" w:rsidRDefault="00DB3FE2" w:rsidP="0092034F">
      <w:pPr>
        <w:spacing w:after="0" w:line="240" w:lineRule="auto"/>
        <w:jc w:val="both"/>
        <w:rPr>
          <w:b/>
          <w:bCs/>
        </w:rPr>
      </w:pPr>
    </w:p>
    <w:p w14:paraId="4B6FBC8C" w14:textId="77777777" w:rsidR="00E17328" w:rsidRPr="000A544D" w:rsidRDefault="00E17328" w:rsidP="00E17328">
      <w:pPr>
        <w:rPr>
          <w:rFonts w:cstheme="minorHAnsi"/>
          <w:b/>
          <w:bCs/>
        </w:rPr>
      </w:pPr>
      <w:r w:rsidRPr="000A544D">
        <w:rPr>
          <w:rFonts w:cstheme="minorHAnsi"/>
          <w:b/>
          <w:bCs/>
        </w:rPr>
        <w:t>4. Introduction</w:t>
      </w:r>
    </w:p>
    <w:p w14:paraId="1C8EACDC" w14:textId="46E7BBB5" w:rsidR="007E5F07" w:rsidRPr="007E5F07" w:rsidRDefault="00E17328" w:rsidP="007E5F07">
      <w:pPr>
        <w:rPr>
          <w:rFonts w:cstheme="minorHAnsi"/>
          <w:b/>
          <w:bCs/>
        </w:rPr>
      </w:pPr>
      <w:r w:rsidRPr="000A544D">
        <w:rPr>
          <w:rFonts w:cstheme="minorHAnsi"/>
          <w:b/>
          <w:bCs/>
        </w:rPr>
        <w:t>4.1. Business Goals</w:t>
      </w:r>
    </w:p>
    <w:p w14:paraId="444EC188" w14:textId="77777777" w:rsidR="00193976" w:rsidRDefault="00263B59" w:rsidP="00CB1D0E">
      <w:pPr>
        <w:pStyle w:val="ListParagraph"/>
        <w:numPr>
          <w:ilvl w:val="0"/>
          <w:numId w:val="29"/>
        </w:numPr>
        <w:spacing w:after="0" w:line="240" w:lineRule="auto"/>
        <w:jc w:val="both"/>
        <w:rPr>
          <w:rFonts w:cstheme="minorHAnsi"/>
        </w:rPr>
      </w:pPr>
      <w:r w:rsidRPr="00263B59">
        <w:rPr>
          <w:rFonts w:cstheme="minorHAnsi"/>
        </w:rPr>
        <w:t>Streamline the customer support process by providing a centralized platform for tracking and managing support tickets.</w:t>
      </w:r>
    </w:p>
    <w:p w14:paraId="40948066" w14:textId="77777777" w:rsidR="00CB1D0E" w:rsidRPr="00CB1D0E" w:rsidRDefault="00CB1D0E" w:rsidP="00CB1D0E">
      <w:pPr>
        <w:spacing w:after="0" w:line="240" w:lineRule="auto"/>
        <w:ind w:left="360"/>
        <w:jc w:val="both"/>
        <w:rPr>
          <w:rFonts w:cstheme="minorHAnsi"/>
        </w:rPr>
      </w:pPr>
    </w:p>
    <w:p w14:paraId="1DCC3068" w14:textId="5FC9176C" w:rsidR="00263B59" w:rsidRPr="00193976" w:rsidRDefault="00263B59" w:rsidP="00CB1D0E">
      <w:pPr>
        <w:pStyle w:val="ListParagraph"/>
        <w:numPr>
          <w:ilvl w:val="0"/>
          <w:numId w:val="29"/>
        </w:numPr>
        <w:spacing w:after="0" w:line="240" w:lineRule="auto"/>
        <w:jc w:val="both"/>
        <w:rPr>
          <w:rFonts w:cstheme="minorHAnsi"/>
        </w:rPr>
      </w:pPr>
      <w:r w:rsidRPr="00193976">
        <w:rPr>
          <w:rFonts w:cstheme="minorHAnsi"/>
        </w:rPr>
        <w:t>Enhance communication between customers and support teams.</w:t>
      </w:r>
    </w:p>
    <w:p w14:paraId="755E8176" w14:textId="77777777" w:rsidR="00CB1D0E" w:rsidRPr="00CB1D0E" w:rsidRDefault="00CB1D0E" w:rsidP="00CB1D0E">
      <w:pPr>
        <w:spacing w:after="0" w:line="240" w:lineRule="auto"/>
        <w:ind w:left="360"/>
        <w:jc w:val="both"/>
      </w:pPr>
    </w:p>
    <w:p w14:paraId="15533C9F" w14:textId="1C0E8DB1" w:rsidR="001B079C" w:rsidRPr="008D31E2" w:rsidRDefault="00263B59" w:rsidP="00CB1D0E">
      <w:pPr>
        <w:pStyle w:val="ListParagraph"/>
        <w:numPr>
          <w:ilvl w:val="0"/>
          <w:numId w:val="29"/>
        </w:numPr>
        <w:spacing w:after="0" w:line="240" w:lineRule="auto"/>
        <w:jc w:val="both"/>
      </w:pPr>
      <w:r w:rsidRPr="00263B59">
        <w:rPr>
          <w:rFonts w:cstheme="minorHAnsi"/>
        </w:rPr>
        <w:t>Improve customer satisfaction by ensuring timely ticket resolution.</w:t>
      </w:r>
    </w:p>
    <w:p w14:paraId="6C590662" w14:textId="77777777" w:rsidR="008D31E2" w:rsidRDefault="008D31E2" w:rsidP="008D31E2">
      <w:pPr>
        <w:pStyle w:val="ListParagraph"/>
        <w:spacing w:after="0" w:line="240" w:lineRule="auto"/>
        <w:jc w:val="both"/>
      </w:pPr>
    </w:p>
    <w:p w14:paraId="5305586E" w14:textId="38D66E53" w:rsidR="00BE5775" w:rsidRPr="001B079C" w:rsidRDefault="00BE5775" w:rsidP="00BE5775">
      <w:pPr>
        <w:spacing w:after="0" w:line="240" w:lineRule="auto"/>
        <w:jc w:val="both"/>
        <w:rPr>
          <w:b/>
          <w:bCs/>
        </w:rPr>
      </w:pPr>
      <w:r w:rsidRPr="001B079C">
        <w:rPr>
          <w:b/>
          <w:bCs/>
        </w:rPr>
        <w:t>2. Business Objectives</w:t>
      </w:r>
    </w:p>
    <w:p w14:paraId="0F1E4EA1" w14:textId="77777777" w:rsidR="00BE5775" w:rsidRDefault="00BE5775" w:rsidP="00BE5775">
      <w:pPr>
        <w:spacing w:after="0" w:line="240" w:lineRule="auto"/>
        <w:jc w:val="both"/>
      </w:pPr>
    </w:p>
    <w:p w14:paraId="592FC10F" w14:textId="77777777" w:rsidR="00D5573E" w:rsidRDefault="00D5573E" w:rsidP="000B626A">
      <w:pPr>
        <w:pStyle w:val="ListParagraph"/>
        <w:numPr>
          <w:ilvl w:val="0"/>
          <w:numId w:val="21"/>
        </w:numPr>
        <w:spacing w:after="0" w:line="240" w:lineRule="auto"/>
        <w:jc w:val="both"/>
      </w:pPr>
      <w:r>
        <w:t>Automate the creation and tracking of customer tickets.</w:t>
      </w:r>
    </w:p>
    <w:p w14:paraId="180E39D0" w14:textId="77777777" w:rsidR="00D5573E" w:rsidRDefault="00D5573E" w:rsidP="000B626A">
      <w:pPr>
        <w:spacing w:after="0" w:line="240" w:lineRule="auto"/>
        <w:jc w:val="both"/>
      </w:pPr>
    </w:p>
    <w:p w14:paraId="74CCA079" w14:textId="77777777" w:rsidR="00D5573E" w:rsidRDefault="00D5573E" w:rsidP="000B626A">
      <w:pPr>
        <w:pStyle w:val="ListParagraph"/>
        <w:numPr>
          <w:ilvl w:val="0"/>
          <w:numId w:val="21"/>
        </w:numPr>
        <w:spacing w:after="0" w:line="240" w:lineRule="auto"/>
        <w:jc w:val="both"/>
      </w:pPr>
      <w:r>
        <w:t>Ensure proper categorization and prioritization of issues.</w:t>
      </w:r>
    </w:p>
    <w:p w14:paraId="69353FD6" w14:textId="77777777" w:rsidR="00D5573E" w:rsidRDefault="00D5573E" w:rsidP="000B626A">
      <w:pPr>
        <w:spacing w:after="0" w:line="240" w:lineRule="auto"/>
        <w:jc w:val="both"/>
      </w:pPr>
    </w:p>
    <w:p w14:paraId="3ADED493" w14:textId="77777777" w:rsidR="00D5573E" w:rsidRDefault="00D5573E" w:rsidP="000B626A">
      <w:pPr>
        <w:pStyle w:val="ListParagraph"/>
        <w:numPr>
          <w:ilvl w:val="0"/>
          <w:numId w:val="21"/>
        </w:numPr>
        <w:spacing w:after="0" w:line="240" w:lineRule="auto"/>
        <w:jc w:val="both"/>
      </w:pPr>
      <w:r>
        <w:t>Enable workload balancing through automated ticket assignment.</w:t>
      </w:r>
    </w:p>
    <w:p w14:paraId="118DF175" w14:textId="77777777" w:rsidR="00D5573E" w:rsidRDefault="00D5573E" w:rsidP="000B626A">
      <w:pPr>
        <w:spacing w:after="0" w:line="240" w:lineRule="auto"/>
        <w:ind w:left="360"/>
        <w:jc w:val="both"/>
      </w:pPr>
    </w:p>
    <w:p w14:paraId="0D74D81E" w14:textId="77777777" w:rsidR="00D5573E" w:rsidRDefault="00D5573E" w:rsidP="000B626A">
      <w:pPr>
        <w:pStyle w:val="ListParagraph"/>
        <w:numPr>
          <w:ilvl w:val="0"/>
          <w:numId w:val="21"/>
        </w:numPr>
        <w:spacing w:after="0" w:line="240" w:lineRule="auto"/>
        <w:jc w:val="both"/>
      </w:pPr>
      <w:r>
        <w:t>Provide dashboards and reports for monitoring agent performance.</w:t>
      </w:r>
    </w:p>
    <w:p w14:paraId="5693BCBB" w14:textId="77777777" w:rsidR="00D5573E" w:rsidRDefault="00D5573E" w:rsidP="000B626A">
      <w:pPr>
        <w:spacing w:after="0" w:line="240" w:lineRule="auto"/>
        <w:ind w:left="360"/>
        <w:jc w:val="both"/>
      </w:pPr>
    </w:p>
    <w:p w14:paraId="317E0AC4" w14:textId="7CBC36DC" w:rsidR="00E17328" w:rsidRDefault="00D5573E" w:rsidP="000B626A">
      <w:pPr>
        <w:pStyle w:val="ListParagraph"/>
        <w:numPr>
          <w:ilvl w:val="0"/>
          <w:numId w:val="21"/>
        </w:numPr>
        <w:spacing w:after="0" w:line="240" w:lineRule="auto"/>
        <w:jc w:val="both"/>
      </w:pPr>
      <w:r>
        <w:t>Ensure transparency in customer query resolution with real-time status updates.</w:t>
      </w:r>
    </w:p>
    <w:p w14:paraId="34C375E0" w14:textId="77777777" w:rsidR="00145628" w:rsidRDefault="00145628" w:rsidP="00145628">
      <w:pPr>
        <w:spacing w:after="0" w:line="240" w:lineRule="auto"/>
        <w:jc w:val="both"/>
      </w:pPr>
    </w:p>
    <w:p w14:paraId="0C3326E0" w14:textId="6A414D06" w:rsidR="008814BF" w:rsidRPr="008814BF" w:rsidRDefault="00145628" w:rsidP="008814BF">
      <w:pPr>
        <w:spacing w:after="0" w:line="240" w:lineRule="auto"/>
        <w:jc w:val="both"/>
        <w:rPr>
          <w:b/>
          <w:bCs/>
        </w:rPr>
      </w:pPr>
      <w:r w:rsidRPr="008814BF">
        <w:rPr>
          <w:b/>
          <w:bCs/>
        </w:rPr>
        <w:t xml:space="preserve">4.3. Business Rules </w:t>
      </w:r>
    </w:p>
    <w:p w14:paraId="479DFF6D" w14:textId="77777777" w:rsidR="008814BF" w:rsidRDefault="008814BF" w:rsidP="008814BF">
      <w:pPr>
        <w:spacing w:after="0" w:line="240" w:lineRule="auto"/>
        <w:jc w:val="both"/>
      </w:pPr>
    </w:p>
    <w:p w14:paraId="78E1FCBE" w14:textId="7E0262A7" w:rsidR="004E53D2" w:rsidRPr="004E53D2" w:rsidRDefault="004E53D2" w:rsidP="00AE37D9">
      <w:pPr>
        <w:pStyle w:val="ListParagraph"/>
        <w:numPr>
          <w:ilvl w:val="0"/>
          <w:numId w:val="30"/>
        </w:numPr>
        <w:spacing w:after="0" w:line="276" w:lineRule="auto"/>
        <w:jc w:val="both"/>
      </w:pPr>
      <w:r w:rsidRPr="004E53D2">
        <w:lastRenderedPageBreak/>
        <w:t>Each customer issue/request must generate a unique ticket ID.</w:t>
      </w:r>
    </w:p>
    <w:p w14:paraId="10AA0574" w14:textId="1717CE3D" w:rsidR="004E53D2" w:rsidRPr="004E53D2" w:rsidRDefault="004E53D2" w:rsidP="00AE37D9">
      <w:pPr>
        <w:pStyle w:val="ListParagraph"/>
        <w:numPr>
          <w:ilvl w:val="0"/>
          <w:numId w:val="30"/>
        </w:numPr>
        <w:spacing w:after="0" w:line="276" w:lineRule="auto"/>
        <w:jc w:val="both"/>
      </w:pPr>
      <w:r w:rsidRPr="004E53D2">
        <w:t>Tickets must be categorized (Incident, Service Request, Complaint, Query).</w:t>
      </w:r>
    </w:p>
    <w:p w14:paraId="659FF381" w14:textId="2443C045" w:rsidR="004E53D2" w:rsidRPr="004E53D2" w:rsidRDefault="004E53D2" w:rsidP="00AE37D9">
      <w:pPr>
        <w:pStyle w:val="ListParagraph"/>
        <w:numPr>
          <w:ilvl w:val="0"/>
          <w:numId w:val="30"/>
        </w:numPr>
        <w:spacing w:after="0" w:line="276" w:lineRule="auto"/>
        <w:jc w:val="both"/>
      </w:pPr>
      <w:r w:rsidRPr="004E53D2">
        <w:t>Ticket priority must be defined based on urgency and impact (High, Medium, Low).</w:t>
      </w:r>
    </w:p>
    <w:p w14:paraId="444D76D4" w14:textId="7AAB2499" w:rsidR="004E53D2" w:rsidRPr="004E53D2" w:rsidRDefault="004E53D2" w:rsidP="00AE37D9">
      <w:pPr>
        <w:pStyle w:val="ListParagraph"/>
        <w:numPr>
          <w:ilvl w:val="0"/>
          <w:numId w:val="30"/>
        </w:numPr>
        <w:spacing w:after="0" w:line="276" w:lineRule="auto"/>
        <w:jc w:val="both"/>
      </w:pPr>
      <w:r w:rsidRPr="004E53D2">
        <w:t>Tickets should be escalated automatically if SLA timelines are breached.</w:t>
      </w:r>
    </w:p>
    <w:p w14:paraId="6AD46A1F" w14:textId="1098429C" w:rsidR="004E53D2" w:rsidRPr="004E53D2" w:rsidRDefault="004E53D2" w:rsidP="00AE37D9">
      <w:pPr>
        <w:pStyle w:val="ListParagraph"/>
        <w:numPr>
          <w:ilvl w:val="0"/>
          <w:numId w:val="30"/>
        </w:numPr>
        <w:spacing w:after="0" w:line="276" w:lineRule="auto"/>
        <w:jc w:val="both"/>
      </w:pPr>
      <w:r w:rsidRPr="004E53D2">
        <w:t>Only authorized agents and managers can modify or close tickets.</w:t>
      </w:r>
    </w:p>
    <w:p w14:paraId="797E8EEC" w14:textId="77777777" w:rsidR="00B83776" w:rsidRDefault="00B83776" w:rsidP="00B83776">
      <w:pPr>
        <w:spacing w:after="0" w:line="240" w:lineRule="auto"/>
        <w:jc w:val="both"/>
      </w:pPr>
    </w:p>
    <w:p w14:paraId="7A7F2C68" w14:textId="77777777" w:rsidR="00B83776" w:rsidRPr="00B83776" w:rsidRDefault="00B83776" w:rsidP="00B83776">
      <w:pPr>
        <w:spacing w:after="0" w:line="240" w:lineRule="auto"/>
        <w:jc w:val="both"/>
        <w:rPr>
          <w:b/>
          <w:bCs/>
        </w:rPr>
      </w:pPr>
      <w:r w:rsidRPr="00B83776">
        <w:rPr>
          <w:b/>
          <w:bCs/>
        </w:rPr>
        <w:t>4.4. Background</w:t>
      </w:r>
    </w:p>
    <w:p w14:paraId="7BD77A27" w14:textId="77777777" w:rsidR="00B83776" w:rsidRDefault="00B83776" w:rsidP="00B83776">
      <w:pPr>
        <w:spacing w:after="0" w:line="240" w:lineRule="auto"/>
        <w:jc w:val="both"/>
      </w:pPr>
    </w:p>
    <w:p w14:paraId="57BF369A" w14:textId="5B87B291" w:rsidR="00092384" w:rsidRDefault="007127B1" w:rsidP="007127B1">
      <w:pPr>
        <w:spacing w:after="0" w:line="240" w:lineRule="auto"/>
        <w:jc w:val="both"/>
      </w:pPr>
      <w:r w:rsidRPr="007127B1">
        <w:t>Currently, customer service teams rely on manual tracking of requests through emails and spreadsheets, leading to delays, mismanagement, and lack of accountability. A ticketing system is required to improve efficiency, response time, and customer satisfaction.</w:t>
      </w:r>
    </w:p>
    <w:p w14:paraId="3C205503" w14:textId="77777777" w:rsidR="00BF3185" w:rsidRDefault="00BF3185" w:rsidP="00997565">
      <w:pPr>
        <w:spacing w:after="0" w:line="240" w:lineRule="auto"/>
        <w:jc w:val="both"/>
      </w:pPr>
    </w:p>
    <w:p w14:paraId="37A8C1C5" w14:textId="77777777" w:rsidR="00BF3185" w:rsidRPr="00BF3185" w:rsidRDefault="00BF3185" w:rsidP="00BF3185">
      <w:pPr>
        <w:spacing w:after="0" w:line="240" w:lineRule="auto"/>
        <w:jc w:val="both"/>
        <w:rPr>
          <w:b/>
          <w:bCs/>
        </w:rPr>
      </w:pPr>
      <w:r w:rsidRPr="00BF3185">
        <w:rPr>
          <w:b/>
          <w:bCs/>
        </w:rPr>
        <w:t>4.5. Project Objective</w:t>
      </w:r>
    </w:p>
    <w:p w14:paraId="601E76C9" w14:textId="77777777" w:rsidR="00BF3185" w:rsidRDefault="00BF3185" w:rsidP="00BF3185">
      <w:pPr>
        <w:spacing w:after="0" w:line="240" w:lineRule="auto"/>
        <w:jc w:val="both"/>
      </w:pPr>
    </w:p>
    <w:p w14:paraId="1D948C06" w14:textId="66811D85" w:rsidR="004D3839" w:rsidRDefault="007C7961" w:rsidP="00BF3185">
      <w:pPr>
        <w:spacing w:after="0" w:line="240" w:lineRule="auto"/>
        <w:jc w:val="both"/>
      </w:pPr>
      <w:r w:rsidRPr="007C7961">
        <w:t>To develop a centralized, automated ticketing system that allows customers to raise issues, track progress, and receive timely resolutions, while support agents manage and resolve issues efficiently.</w:t>
      </w:r>
    </w:p>
    <w:p w14:paraId="5ADBC893" w14:textId="77777777" w:rsidR="00C16F59" w:rsidRDefault="00C16F59" w:rsidP="00BF3185">
      <w:pPr>
        <w:spacing w:after="0" w:line="240" w:lineRule="auto"/>
        <w:jc w:val="both"/>
      </w:pPr>
    </w:p>
    <w:p w14:paraId="77626A0B" w14:textId="77777777" w:rsidR="00C16F59" w:rsidRDefault="00C16F59" w:rsidP="00BF3185">
      <w:pPr>
        <w:spacing w:after="0" w:line="240" w:lineRule="auto"/>
        <w:jc w:val="both"/>
      </w:pPr>
    </w:p>
    <w:p w14:paraId="3DA03EBB" w14:textId="77777777" w:rsidR="004D3839" w:rsidRPr="004D3839" w:rsidRDefault="004D3839" w:rsidP="004D3839">
      <w:pPr>
        <w:spacing w:after="0" w:line="240" w:lineRule="auto"/>
        <w:jc w:val="both"/>
        <w:rPr>
          <w:b/>
          <w:bCs/>
        </w:rPr>
      </w:pPr>
      <w:r w:rsidRPr="004D3839">
        <w:rPr>
          <w:b/>
          <w:bCs/>
        </w:rPr>
        <w:t>4.6. Project Scope</w:t>
      </w:r>
    </w:p>
    <w:p w14:paraId="479350A5" w14:textId="77777777" w:rsidR="004D3839" w:rsidRPr="004D3839" w:rsidRDefault="004D3839" w:rsidP="004D3839">
      <w:pPr>
        <w:spacing w:after="0" w:line="240" w:lineRule="auto"/>
        <w:jc w:val="both"/>
        <w:rPr>
          <w:b/>
          <w:bCs/>
        </w:rPr>
      </w:pPr>
      <w:r w:rsidRPr="004D3839">
        <w:rPr>
          <w:b/>
          <w:bCs/>
        </w:rPr>
        <w:t>4.6.1. In Scope Functionality</w:t>
      </w:r>
    </w:p>
    <w:p w14:paraId="79899311" w14:textId="77777777" w:rsidR="004D3839" w:rsidRDefault="004D3839" w:rsidP="004D3839">
      <w:pPr>
        <w:spacing w:after="0" w:line="240" w:lineRule="auto"/>
        <w:jc w:val="both"/>
      </w:pPr>
    </w:p>
    <w:p w14:paraId="69E0007B" w14:textId="21626451" w:rsidR="009723B5" w:rsidRDefault="009723B5" w:rsidP="00B71D1F">
      <w:pPr>
        <w:spacing w:after="0" w:line="240" w:lineRule="auto"/>
        <w:jc w:val="both"/>
      </w:pPr>
      <w:r>
        <w:t>In-Scope:</w:t>
      </w:r>
    </w:p>
    <w:p w14:paraId="517F6119" w14:textId="1818B0AA" w:rsidR="009723B5" w:rsidRDefault="009723B5" w:rsidP="00B71D1F">
      <w:pPr>
        <w:pStyle w:val="ListParagraph"/>
        <w:numPr>
          <w:ilvl w:val="0"/>
          <w:numId w:val="31"/>
        </w:numPr>
        <w:spacing w:after="0" w:line="360" w:lineRule="auto"/>
        <w:jc w:val="both"/>
      </w:pPr>
      <w:r>
        <w:t>User registration and login</w:t>
      </w:r>
    </w:p>
    <w:p w14:paraId="1EBCE3EF" w14:textId="717A2059" w:rsidR="009723B5" w:rsidRDefault="009723B5" w:rsidP="00B71D1F">
      <w:pPr>
        <w:pStyle w:val="ListParagraph"/>
        <w:numPr>
          <w:ilvl w:val="0"/>
          <w:numId w:val="31"/>
        </w:numPr>
        <w:spacing w:after="0" w:line="360" w:lineRule="auto"/>
        <w:jc w:val="both"/>
      </w:pPr>
      <w:r>
        <w:t>Ticket creation and tracking</w:t>
      </w:r>
    </w:p>
    <w:p w14:paraId="4F811839" w14:textId="0C9A6796" w:rsidR="009723B5" w:rsidRDefault="009723B5" w:rsidP="00B71D1F">
      <w:pPr>
        <w:pStyle w:val="ListParagraph"/>
        <w:numPr>
          <w:ilvl w:val="0"/>
          <w:numId w:val="31"/>
        </w:numPr>
        <w:spacing w:after="0" w:line="360" w:lineRule="auto"/>
        <w:jc w:val="both"/>
      </w:pPr>
      <w:r>
        <w:t>Support agent and admin dashboards</w:t>
      </w:r>
    </w:p>
    <w:p w14:paraId="268B18BA" w14:textId="3ED30CA9" w:rsidR="009723B5" w:rsidRDefault="009723B5" w:rsidP="00B71D1F">
      <w:pPr>
        <w:pStyle w:val="ListParagraph"/>
        <w:numPr>
          <w:ilvl w:val="0"/>
          <w:numId w:val="31"/>
        </w:numPr>
        <w:spacing w:after="0" w:line="360" w:lineRule="auto"/>
        <w:jc w:val="both"/>
      </w:pPr>
      <w:r>
        <w:t>Ticket categorization and prioritization</w:t>
      </w:r>
    </w:p>
    <w:p w14:paraId="41405F21" w14:textId="7FA4B4D7" w:rsidR="009723B5" w:rsidRDefault="009723B5" w:rsidP="00B71D1F">
      <w:pPr>
        <w:pStyle w:val="ListParagraph"/>
        <w:numPr>
          <w:ilvl w:val="0"/>
          <w:numId w:val="31"/>
        </w:numPr>
        <w:spacing w:after="0" w:line="360" w:lineRule="auto"/>
        <w:jc w:val="both"/>
      </w:pPr>
      <w:r>
        <w:t>Notifications via email and in-app</w:t>
      </w:r>
    </w:p>
    <w:p w14:paraId="5D8E3A5F" w14:textId="0782CF2B" w:rsidR="009723B5" w:rsidRDefault="009723B5" w:rsidP="00B71D1F">
      <w:pPr>
        <w:pStyle w:val="ListParagraph"/>
        <w:numPr>
          <w:ilvl w:val="0"/>
          <w:numId w:val="31"/>
        </w:numPr>
        <w:spacing w:after="0" w:line="360" w:lineRule="auto"/>
        <w:jc w:val="both"/>
      </w:pPr>
      <w:r>
        <w:t>SLA management</w:t>
      </w:r>
    </w:p>
    <w:p w14:paraId="1A8360C8" w14:textId="77777777" w:rsidR="009723B5" w:rsidRDefault="009723B5" w:rsidP="009723B5">
      <w:pPr>
        <w:spacing w:after="0" w:line="240" w:lineRule="auto"/>
        <w:jc w:val="both"/>
      </w:pPr>
    </w:p>
    <w:p w14:paraId="34622FFF" w14:textId="77777777" w:rsidR="009723B5" w:rsidRDefault="009723B5" w:rsidP="009723B5">
      <w:pPr>
        <w:spacing w:after="0" w:line="240" w:lineRule="auto"/>
        <w:jc w:val="both"/>
      </w:pPr>
      <w:r>
        <w:t>Out-of-Scope:</w:t>
      </w:r>
    </w:p>
    <w:p w14:paraId="35D8092D" w14:textId="0DDA1D33" w:rsidR="009723B5" w:rsidRDefault="009723B5" w:rsidP="00B71D1F">
      <w:pPr>
        <w:pStyle w:val="ListParagraph"/>
        <w:numPr>
          <w:ilvl w:val="1"/>
          <w:numId w:val="33"/>
        </w:numPr>
        <w:spacing w:after="0" w:line="360" w:lineRule="auto"/>
        <w:ind w:left="714" w:hanging="357"/>
        <w:jc w:val="both"/>
      </w:pPr>
      <w:r>
        <w:t>Integration with third-party CRM tools (Phase 2)</w:t>
      </w:r>
    </w:p>
    <w:p w14:paraId="3BE4DE63" w14:textId="3EADB795" w:rsidR="009723B5" w:rsidRDefault="009723B5" w:rsidP="00B71D1F">
      <w:pPr>
        <w:pStyle w:val="ListParagraph"/>
        <w:numPr>
          <w:ilvl w:val="1"/>
          <w:numId w:val="33"/>
        </w:numPr>
        <w:spacing w:after="0" w:line="360" w:lineRule="auto"/>
        <w:ind w:left="714" w:hanging="357"/>
        <w:jc w:val="both"/>
      </w:pPr>
      <w:r>
        <w:t>Mobile application version</w:t>
      </w:r>
    </w:p>
    <w:p w14:paraId="4FAA5E98" w14:textId="1EF0CA50" w:rsidR="004D3839" w:rsidRDefault="009723B5" w:rsidP="00B71D1F">
      <w:pPr>
        <w:pStyle w:val="ListParagraph"/>
        <w:numPr>
          <w:ilvl w:val="1"/>
          <w:numId w:val="33"/>
        </w:numPr>
        <w:spacing w:after="0" w:line="360" w:lineRule="auto"/>
        <w:ind w:left="714" w:hanging="357"/>
        <w:jc w:val="both"/>
      </w:pPr>
      <w:r>
        <w:t>AI-based ticket classification</w:t>
      </w:r>
    </w:p>
    <w:p w14:paraId="1BCBC297" w14:textId="77777777" w:rsidR="00B71D1F" w:rsidRDefault="00B71D1F" w:rsidP="009723B5">
      <w:pPr>
        <w:spacing w:after="0" w:line="240" w:lineRule="auto"/>
        <w:jc w:val="both"/>
      </w:pPr>
    </w:p>
    <w:p w14:paraId="1A55B6E2" w14:textId="77777777" w:rsidR="005642B4" w:rsidRPr="005642B4" w:rsidRDefault="005642B4" w:rsidP="005642B4">
      <w:pPr>
        <w:spacing w:after="0" w:line="240" w:lineRule="auto"/>
        <w:jc w:val="both"/>
        <w:rPr>
          <w:b/>
          <w:bCs/>
        </w:rPr>
      </w:pPr>
      <w:r w:rsidRPr="005642B4">
        <w:rPr>
          <w:b/>
          <w:bCs/>
        </w:rPr>
        <w:t>5. Assumptions</w:t>
      </w:r>
    </w:p>
    <w:p w14:paraId="6555C8FA" w14:textId="77777777" w:rsidR="005642B4" w:rsidRDefault="005642B4" w:rsidP="005642B4">
      <w:pPr>
        <w:spacing w:after="0" w:line="240" w:lineRule="auto"/>
        <w:jc w:val="both"/>
      </w:pPr>
    </w:p>
    <w:p w14:paraId="7737C99C" w14:textId="77777777" w:rsidR="007F65A0" w:rsidRDefault="007F65A0" w:rsidP="00D846B0">
      <w:pPr>
        <w:pStyle w:val="ListParagraph"/>
        <w:numPr>
          <w:ilvl w:val="0"/>
          <w:numId w:val="34"/>
        </w:numPr>
        <w:spacing w:after="0" w:line="240" w:lineRule="auto"/>
        <w:jc w:val="both"/>
      </w:pPr>
      <w:r>
        <w:t>Customers will have access to the internet to raise and track tickets.</w:t>
      </w:r>
    </w:p>
    <w:p w14:paraId="323E4B20" w14:textId="77777777" w:rsidR="007F65A0" w:rsidRDefault="007F65A0" w:rsidP="00D846B0">
      <w:pPr>
        <w:spacing w:after="0" w:line="240" w:lineRule="auto"/>
        <w:jc w:val="both"/>
      </w:pPr>
    </w:p>
    <w:p w14:paraId="1AD4E25E" w14:textId="77777777" w:rsidR="007F65A0" w:rsidRDefault="007F65A0" w:rsidP="00D846B0">
      <w:pPr>
        <w:pStyle w:val="ListParagraph"/>
        <w:numPr>
          <w:ilvl w:val="0"/>
          <w:numId w:val="34"/>
        </w:numPr>
        <w:spacing w:after="0" w:line="240" w:lineRule="auto"/>
        <w:jc w:val="both"/>
      </w:pPr>
      <w:r>
        <w:t>Customer support staff will be trained on using the system.</w:t>
      </w:r>
    </w:p>
    <w:p w14:paraId="73FCFE85" w14:textId="77777777" w:rsidR="007F65A0" w:rsidRDefault="007F65A0" w:rsidP="00D846B0">
      <w:pPr>
        <w:spacing w:after="0" w:line="240" w:lineRule="auto"/>
        <w:jc w:val="both"/>
      </w:pPr>
    </w:p>
    <w:p w14:paraId="4BBD345E" w14:textId="77777777" w:rsidR="007F65A0" w:rsidRDefault="007F65A0" w:rsidP="00D846B0">
      <w:pPr>
        <w:pStyle w:val="ListParagraph"/>
        <w:numPr>
          <w:ilvl w:val="0"/>
          <w:numId w:val="34"/>
        </w:numPr>
        <w:spacing w:after="0" w:line="240" w:lineRule="auto"/>
        <w:jc w:val="both"/>
      </w:pPr>
      <w:r>
        <w:t>The organization will provide necessary infrastructure (devices, connectivity).</w:t>
      </w:r>
    </w:p>
    <w:p w14:paraId="348EE453" w14:textId="77777777" w:rsidR="007F65A0" w:rsidRDefault="007F65A0" w:rsidP="00D846B0">
      <w:pPr>
        <w:spacing w:after="0" w:line="240" w:lineRule="auto"/>
        <w:jc w:val="both"/>
      </w:pPr>
    </w:p>
    <w:p w14:paraId="68DA0663" w14:textId="77777777" w:rsidR="007F65A0" w:rsidRDefault="007F65A0" w:rsidP="00D846B0">
      <w:pPr>
        <w:pStyle w:val="ListParagraph"/>
        <w:numPr>
          <w:ilvl w:val="0"/>
          <w:numId w:val="34"/>
        </w:numPr>
        <w:spacing w:after="0" w:line="240" w:lineRule="auto"/>
        <w:jc w:val="both"/>
      </w:pPr>
      <w:r>
        <w:t>Ticket volume will not exceed initially estimated 50,000 per month.</w:t>
      </w:r>
    </w:p>
    <w:p w14:paraId="0F33F3B0" w14:textId="77777777" w:rsidR="007F65A0" w:rsidRDefault="007F65A0" w:rsidP="00D846B0">
      <w:pPr>
        <w:spacing w:after="0" w:line="240" w:lineRule="auto"/>
        <w:jc w:val="both"/>
      </w:pPr>
    </w:p>
    <w:p w14:paraId="571853BE" w14:textId="77777777" w:rsidR="007F65A0" w:rsidRDefault="007F65A0" w:rsidP="00D846B0">
      <w:pPr>
        <w:pStyle w:val="ListParagraph"/>
        <w:numPr>
          <w:ilvl w:val="0"/>
          <w:numId w:val="34"/>
        </w:numPr>
        <w:spacing w:after="0" w:line="240" w:lineRule="auto"/>
        <w:jc w:val="both"/>
      </w:pPr>
      <w:r>
        <w:t>SLAs and priority rules will be defined by the business team.</w:t>
      </w:r>
    </w:p>
    <w:p w14:paraId="5B5191B0" w14:textId="77777777" w:rsidR="007F65A0" w:rsidRDefault="007F65A0" w:rsidP="00D846B0">
      <w:pPr>
        <w:spacing w:after="0" w:line="240" w:lineRule="auto"/>
        <w:jc w:val="both"/>
      </w:pPr>
    </w:p>
    <w:p w14:paraId="5F353351" w14:textId="634EFBD4" w:rsidR="00F16EDD" w:rsidRDefault="007F65A0" w:rsidP="00D846B0">
      <w:pPr>
        <w:pStyle w:val="ListParagraph"/>
        <w:numPr>
          <w:ilvl w:val="0"/>
          <w:numId w:val="34"/>
        </w:numPr>
        <w:spacing w:after="0" w:line="240" w:lineRule="auto"/>
        <w:jc w:val="both"/>
      </w:pPr>
      <w:r>
        <w:t>Third-party integrations (CRM, ERP) may be considered in later phases.</w:t>
      </w:r>
    </w:p>
    <w:p w14:paraId="1EBBD387" w14:textId="77777777" w:rsidR="007F65A0" w:rsidRDefault="007F65A0" w:rsidP="007F65A0">
      <w:pPr>
        <w:spacing w:after="0" w:line="240" w:lineRule="auto"/>
        <w:jc w:val="both"/>
      </w:pPr>
    </w:p>
    <w:p w14:paraId="53E7B0E5" w14:textId="77777777" w:rsidR="00AA02ED" w:rsidRPr="00AA02ED" w:rsidRDefault="00AA02ED" w:rsidP="00AA02ED">
      <w:pPr>
        <w:spacing w:after="0" w:line="240" w:lineRule="auto"/>
        <w:jc w:val="both"/>
        <w:rPr>
          <w:b/>
          <w:bCs/>
        </w:rPr>
      </w:pPr>
      <w:r w:rsidRPr="00AA02ED">
        <w:rPr>
          <w:b/>
          <w:bCs/>
        </w:rPr>
        <w:t>6. Constraints</w:t>
      </w:r>
    </w:p>
    <w:p w14:paraId="7A7A1269" w14:textId="77777777" w:rsidR="00AA02ED" w:rsidRDefault="00AA02ED" w:rsidP="00AA02ED">
      <w:pPr>
        <w:spacing w:after="0" w:line="240" w:lineRule="auto"/>
        <w:jc w:val="both"/>
      </w:pPr>
    </w:p>
    <w:p w14:paraId="0A34AD85" w14:textId="77777777" w:rsidR="001105AE" w:rsidRDefault="00AA02ED" w:rsidP="000942F0">
      <w:pPr>
        <w:pStyle w:val="ListParagraph"/>
        <w:numPr>
          <w:ilvl w:val="0"/>
          <w:numId w:val="36"/>
        </w:numPr>
        <w:spacing w:after="0" w:line="360" w:lineRule="auto"/>
        <w:jc w:val="both"/>
      </w:pPr>
      <w:r>
        <w:t>Budget Constraint – The project must be delivered within the approved budget allocated by the client.</w:t>
      </w:r>
    </w:p>
    <w:p w14:paraId="1F278D39" w14:textId="450C1AFC" w:rsidR="002432DE" w:rsidRDefault="002432DE" w:rsidP="000942F0">
      <w:pPr>
        <w:pStyle w:val="ListParagraph"/>
        <w:numPr>
          <w:ilvl w:val="0"/>
          <w:numId w:val="36"/>
        </w:numPr>
        <w:spacing w:after="0" w:line="360" w:lineRule="auto"/>
        <w:jc w:val="both"/>
      </w:pPr>
      <w:r>
        <w:t>The project must be completed within 12 months, including all phases (requirement gathering to go-live).</w:t>
      </w:r>
    </w:p>
    <w:p w14:paraId="4B618CFD" w14:textId="7C741CCB" w:rsidR="002432DE" w:rsidRDefault="002432DE" w:rsidP="000942F0">
      <w:pPr>
        <w:pStyle w:val="ListParagraph"/>
        <w:numPr>
          <w:ilvl w:val="0"/>
          <w:numId w:val="36"/>
        </w:numPr>
        <w:spacing w:after="0" w:line="360" w:lineRule="auto"/>
        <w:jc w:val="both"/>
      </w:pPr>
      <w:r>
        <w:t>The system must support 24/7 uptime with high availability and failover support.</w:t>
      </w:r>
    </w:p>
    <w:p w14:paraId="786A921C" w14:textId="0D81A37E" w:rsidR="002432DE" w:rsidRDefault="002432DE" w:rsidP="000942F0">
      <w:pPr>
        <w:pStyle w:val="ListParagraph"/>
        <w:numPr>
          <w:ilvl w:val="0"/>
          <w:numId w:val="36"/>
        </w:numPr>
        <w:spacing w:after="0" w:line="360" w:lineRule="auto"/>
        <w:jc w:val="both"/>
      </w:pPr>
      <w:r>
        <w:t>The system must comply with data privacy regulations (e.g., GDPR, local IT laws).</w:t>
      </w:r>
    </w:p>
    <w:p w14:paraId="2B7431F6" w14:textId="4169C31C" w:rsidR="002432DE" w:rsidRDefault="002432DE" w:rsidP="000942F0">
      <w:pPr>
        <w:pStyle w:val="ListParagraph"/>
        <w:numPr>
          <w:ilvl w:val="0"/>
          <w:numId w:val="36"/>
        </w:numPr>
        <w:spacing w:after="0" w:line="360" w:lineRule="auto"/>
        <w:jc w:val="both"/>
      </w:pPr>
      <w:r>
        <w:t>The UI/UX must be responsive and user-friendly, accessible across devices (desktop, tablet, mobile).</w:t>
      </w:r>
    </w:p>
    <w:p w14:paraId="23AD7286" w14:textId="116ED4B4" w:rsidR="002432DE" w:rsidRDefault="002432DE" w:rsidP="000942F0">
      <w:pPr>
        <w:pStyle w:val="ListParagraph"/>
        <w:numPr>
          <w:ilvl w:val="0"/>
          <w:numId w:val="36"/>
        </w:numPr>
        <w:spacing w:after="0" w:line="360" w:lineRule="auto"/>
        <w:jc w:val="both"/>
      </w:pPr>
      <w:r>
        <w:t>Must support SLA tracking, escalation matrix, and reporting dashboards.</w:t>
      </w:r>
    </w:p>
    <w:p w14:paraId="500F5572" w14:textId="63E2B476" w:rsidR="002432DE" w:rsidRDefault="002432DE" w:rsidP="000942F0">
      <w:pPr>
        <w:pStyle w:val="ListParagraph"/>
        <w:numPr>
          <w:ilvl w:val="0"/>
          <w:numId w:val="36"/>
        </w:numPr>
        <w:spacing w:after="0" w:line="360" w:lineRule="auto"/>
        <w:jc w:val="both"/>
      </w:pPr>
      <w:r>
        <w:t>The system should be scalable to handle increased ticket volume and user base in the future.</w:t>
      </w:r>
    </w:p>
    <w:p w14:paraId="774DDD4A" w14:textId="0B32001E" w:rsidR="002432DE" w:rsidRDefault="002432DE" w:rsidP="000942F0">
      <w:pPr>
        <w:pStyle w:val="ListParagraph"/>
        <w:numPr>
          <w:ilvl w:val="0"/>
          <w:numId w:val="36"/>
        </w:numPr>
        <w:spacing w:after="0" w:line="360" w:lineRule="auto"/>
        <w:jc w:val="both"/>
      </w:pPr>
      <w:r>
        <w:t>Audit trails and logs must be maintained for all actions within the system.</w:t>
      </w:r>
    </w:p>
    <w:p w14:paraId="012F48C9" w14:textId="183B2BEF" w:rsidR="002432DE" w:rsidRDefault="002432DE" w:rsidP="000942F0">
      <w:pPr>
        <w:pStyle w:val="ListParagraph"/>
        <w:numPr>
          <w:ilvl w:val="0"/>
          <w:numId w:val="36"/>
        </w:numPr>
        <w:spacing w:after="0" w:line="360" w:lineRule="auto"/>
        <w:jc w:val="both"/>
      </w:pPr>
      <w:r>
        <w:t>Must include role-based access control to ensure data security and authorization.</w:t>
      </w:r>
    </w:p>
    <w:p w14:paraId="56A14D41" w14:textId="311129AC" w:rsidR="0011159A" w:rsidRDefault="002432DE" w:rsidP="000942F0">
      <w:pPr>
        <w:pStyle w:val="ListParagraph"/>
        <w:numPr>
          <w:ilvl w:val="0"/>
          <w:numId w:val="36"/>
        </w:numPr>
        <w:spacing w:after="0" w:line="360" w:lineRule="auto"/>
        <w:jc w:val="both"/>
      </w:pPr>
      <w:r>
        <w:t>Performance benchmarks should ensure ticket creation, update, and response happen within acceptable latency.</w:t>
      </w:r>
    </w:p>
    <w:p w14:paraId="5C0F83B5" w14:textId="77777777" w:rsidR="002432DE" w:rsidRDefault="002432DE" w:rsidP="002432DE">
      <w:pPr>
        <w:pStyle w:val="ListParagraph"/>
        <w:spacing w:after="0" w:line="240" w:lineRule="auto"/>
        <w:jc w:val="both"/>
      </w:pPr>
    </w:p>
    <w:p w14:paraId="3D424A18" w14:textId="6626B3D3" w:rsidR="006B43C2" w:rsidRPr="006B43C2" w:rsidRDefault="006B43C2" w:rsidP="00426D1A">
      <w:pPr>
        <w:spacing w:after="0" w:line="240" w:lineRule="auto"/>
        <w:jc w:val="both"/>
        <w:rPr>
          <w:b/>
          <w:bCs/>
          <w:sz w:val="28"/>
          <w:szCs w:val="28"/>
        </w:rPr>
      </w:pPr>
      <w:r w:rsidRPr="006B43C2">
        <w:rPr>
          <w:b/>
          <w:bCs/>
          <w:sz w:val="28"/>
          <w:szCs w:val="28"/>
        </w:rPr>
        <w:t>7. Risks</w:t>
      </w:r>
    </w:p>
    <w:p w14:paraId="6B288665" w14:textId="6EA99AE5" w:rsidR="00426D1A" w:rsidRPr="005872EE" w:rsidRDefault="00426D1A" w:rsidP="00426D1A">
      <w:pPr>
        <w:spacing w:after="0" w:line="240" w:lineRule="auto"/>
        <w:jc w:val="both"/>
      </w:pPr>
      <w:r w:rsidRPr="005872EE">
        <w:t>7.1. Technological Risks</w:t>
      </w:r>
    </w:p>
    <w:p w14:paraId="0CB8AE48" w14:textId="77777777" w:rsidR="00426D1A" w:rsidRPr="005872EE" w:rsidRDefault="00426D1A" w:rsidP="00426D1A">
      <w:pPr>
        <w:spacing w:after="0" w:line="240" w:lineRule="auto"/>
        <w:jc w:val="both"/>
      </w:pPr>
    </w:p>
    <w:p w14:paraId="2402AEB0" w14:textId="5238F0FF" w:rsidR="00426D1A" w:rsidRPr="005872EE" w:rsidRDefault="00820A7A" w:rsidP="00426D1A">
      <w:pPr>
        <w:spacing w:after="0" w:line="240" w:lineRule="auto"/>
        <w:jc w:val="both"/>
      </w:pPr>
      <w:r w:rsidRPr="005872EE">
        <w:t xml:space="preserve">- </w:t>
      </w:r>
      <w:r w:rsidR="00426D1A" w:rsidRPr="005872EE">
        <w:t>Integration issues with existing customer support tools (email, CRM, chat).</w:t>
      </w:r>
    </w:p>
    <w:p w14:paraId="11DD88BF" w14:textId="1035BCDB" w:rsidR="00426D1A" w:rsidRPr="005872EE" w:rsidRDefault="00426D1A" w:rsidP="00426D1A">
      <w:pPr>
        <w:spacing w:after="0" w:line="240" w:lineRule="auto"/>
        <w:jc w:val="both"/>
      </w:pPr>
      <w:r w:rsidRPr="005872EE">
        <w:t>Mitigate – Perform early compatibility testing, allocate buffer time for integration.</w:t>
      </w:r>
    </w:p>
    <w:p w14:paraId="7AD3BCA8" w14:textId="77777777" w:rsidR="00426D1A" w:rsidRPr="005872EE" w:rsidRDefault="00426D1A" w:rsidP="00426D1A">
      <w:pPr>
        <w:spacing w:after="0" w:line="240" w:lineRule="auto"/>
        <w:jc w:val="both"/>
      </w:pPr>
    </w:p>
    <w:p w14:paraId="27F97EDB" w14:textId="37F2BF7E" w:rsidR="00426D1A" w:rsidRPr="005872EE" w:rsidRDefault="00820A7A" w:rsidP="00426D1A">
      <w:pPr>
        <w:spacing w:after="0" w:line="240" w:lineRule="auto"/>
        <w:jc w:val="both"/>
      </w:pPr>
      <w:r w:rsidRPr="005872EE">
        <w:t xml:space="preserve">- </w:t>
      </w:r>
      <w:r w:rsidR="00426D1A" w:rsidRPr="005872EE">
        <w:t>System downtime or poor performance under heavy load.</w:t>
      </w:r>
    </w:p>
    <w:p w14:paraId="31BD7094" w14:textId="2D26B37D" w:rsidR="00426D1A" w:rsidRPr="005872EE" w:rsidRDefault="00426D1A" w:rsidP="00426D1A">
      <w:pPr>
        <w:spacing w:after="0" w:line="240" w:lineRule="auto"/>
        <w:jc w:val="both"/>
      </w:pPr>
      <w:r w:rsidRPr="005872EE">
        <w:t>Avoid/Mitigate – Deploy on scalable cloud infrastructure with 99.9% uptime SLA.</w:t>
      </w:r>
    </w:p>
    <w:p w14:paraId="4B94ACD1" w14:textId="77777777" w:rsidR="00426D1A" w:rsidRPr="005872EE" w:rsidRDefault="00426D1A" w:rsidP="00426D1A">
      <w:pPr>
        <w:spacing w:after="0" w:line="240" w:lineRule="auto"/>
        <w:jc w:val="both"/>
      </w:pPr>
    </w:p>
    <w:p w14:paraId="21B6999B" w14:textId="77777777" w:rsidR="00426D1A" w:rsidRPr="005872EE" w:rsidRDefault="00426D1A" w:rsidP="00426D1A">
      <w:pPr>
        <w:spacing w:after="0" w:line="240" w:lineRule="auto"/>
        <w:jc w:val="both"/>
      </w:pPr>
      <w:r w:rsidRPr="005872EE">
        <w:t>7.2. Skills Risks</w:t>
      </w:r>
    </w:p>
    <w:p w14:paraId="752F9451" w14:textId="77777777" w:rsidR="00426D1A" w:rsidRPr="005872EE" w:rsidRDefault="00426D1A" w:rsidP="00426D1A">
      <w:pPr>
        <w:spacing w:after="0" w:line="240" w:lineRule="auto"/>
        <w:jc w:val="both"/>
      </w:pPr>
    </w:p>
    <w:p w14:paraId="3D59CC6E" w14:textId="44581C5F" w:rsidR="00426D1A" w:rsidRPr="005872EE" w:rsidRDefault="00820A7A" w:rsidP="00426D1A">
      <w:pPr>
        <w:spacing w:after="0" w:line="240" w:lineRule="auto"/>
        <w:jc w:val="both"/>
      </w:pPr>
      <w:r w:rsidRPr="005872EE">
        <w:t>-</w:t>
      </w:r>
      <w:r w:rsidR="00426D1A" w:rsidRPr="005872EE">
        <w:t xml:space="preserve"> Lack of trained agents to use the new ticketing system effectively.</w:t>
      </w:r>
    </w:p>
    <w:p w14:paraId="404C68CB" w14:textId="160C3100" w:rsidR="00426D1A" w:rsidRPr="005872EE" w:rsidRDefault="00426D1A" w:rsidP="00426D1A">
      <w:pPr>
        <w:spacing w:after="0" w:line="240" w:lineRule="auto"/>
        <w:jc w:val="both"/>
      </w:pPr>
      <w:r w:rsidRPr="005872EE">
        <w:t>Mitigate – Conduct training workshops and provide user manuals.</w:t>
      </w:r>
    </w:p>
    <w:p w14:paraId="4E5CF9BB" w14:textId="77777777" w:rsidR="00426D1A" w:rsidRPr="005872EE" w:rsidRDefault="00426D1A" w:rsidP="00426D1A">
      <w:pPr>
        <w:spacing w:after="0" w:line="240" w:lineRule="auto"/>
        <w:jc w:val="both"/>
      </w:pPr>
    </w:p>
    <w:p w14:paraId="5FE5476F" w14:textId="58DAAAB3" w:rsidR="00426D1A" w:rsidRPr="005872EE" w:rsidRDefault="00820A7A" w:rsidP="00426D1A">
      <w:pPr>
        <w:spacing w:after="0" w:line="240" w:lineRule="auto"/>
        <w:jc w:val="both"/>
      </w:pPr>
      <w:r w:rsidRPr="005872EE">
        <w:t xml:space="preserve">- </w:t>
      </w:r>
      <w:r w:rsidR="00426D1A" w:rsidRPr="005872EE">
        <w:t>Limited IT support staff for system customization or troubleshooting.</w:t>
      </w:r>
    </w:p>
    <w:p w14:paraId="1FD5E44B" w14:textId="452E5D7D" w:rsidR="00426D1A" w:rsidRPr="005872EE" w:rsidRDefault="00426D1A" w:rsidP="00426D1A">
      <w:pPr>
        <w:spacing w:after="0" w:line="240" w:lineRule="auto"/>
        <w:jc w:val="both"/>
      </w:pPr>
      <w:r w:rsidRPr="005872EE">
        <w:t>Transfer/Mitigate – Engage vendor support team under AMC (Annual Maintenance Contract).</w:t>
      </w:r>
    </w:p>
    <w:p w14:paraId="6BA3D6B4" w14:textId="77777777" w:rsidR="00426D1A" w:rsidRPr="005872EE" w:rsidRDefault="00426D1A" w:rsidP="00426D1A">
      <w:pPr>
        <w:spacing w:after="0" w:line="240" w:lineRule="auto"/>
        <w:jc w:val="both"/>
      </w:pPr>
    </w:p>
    <w:p w14:paraId="07709FD8" w14:textId="77777777" w:rsidR="00426D1A" w:rsidRPr="005872EE" w:rsidRDefault="00426D1A" w:rsidP="00426D1A">
      <w:pPr>
        <w:spacing w:after="0" w:line="240" w:lineRule="auto"/>
        <w:jc w:val="both"/>
      </w:pPr>
      <w:r w:rsidRPr="005872EE">
        <w:t>7.3. Political Risks</w:t>
      </w:r>
    </w:p>
    <w:p w14:paraId="06B0DD0A" w14:textId="77777777" w:rsidR="00426D1A" w:rsidRPr="005872EE" w:rsidRDefault="00426D1A" w:rsidP="00426D1A">
      <w:pPr>
        <w:spacing w:after="0" w:line="240" w:lineRule="auto"/>
        <w:jc w:val="both"/>
      </w:pPr>
    </w:p>
    <w:p w14:paraId="4A1C8B9E" w14:textId="276AA7F1" w:rsidR="00426D1A" w:rsidRPr="005872EE" w:rsidRDefault="00820A7A" w:rsidP="00426D1A">
      <w:pPr>
        <w:spacing w:after="0" w:line="240" w:lineRule="auto"/>
        <w:jc w:val="both"/>
      </w:pPr>
      <w:r w:rsidRPr="005872EE">
        <w:t>-</w:t>
      </w:r>
      <w:r w:rsidR="00426D1A" w:rsidRPr="005872EE">
        <w:t xml:space="preserve"> Resistance from internal teams used to manual processes.</w:t>
      </w:r>
    </w:p>
    <w:p w14:paraId="5DC546F3" w14:textId="18B4377A" w:rsidR="00426D1A" w:rsidRPr="005872EE" w:rsidRDefault="00426D1A" w:rsidP="00426D1A">
      <w:pPr>
        <w:spacing w:after="0" w:line="240" w:lineRule="auto"/>
        <w:jc w:val="both"/>
      </w:pPr>
      <w:r w:rsidRPr="005872EE">
        <w:t>Mitigate – Engage stakeholders early, conduct change management sessions.</w:t>
      </w:r>
    </w:p>
    <w:p w14:paraId="743FD2C8" w14:textId="77777777" w:rsidR="00426D1A" w:rsidRPr="005872EE" w:rsidRDefault="00426D1A" w:rsidP="00426D1A">
      <w:pPr>
        <w:spacing w:after="0" w:line="240" w:lineRule="auto"/>
        <w:jc w:val="both"/>
      </w:pPr>
    </w:p>
    <w:p w14:paraId="4F86422F" w14:textId="0997E3FC" w:rsidR="00426D1A" w:rsidRPr="005872EE" w:rsidRDefault="00820A7A" w:rsidP="00426D1A">
      <w:pPr>
        <w:spacing w:after="0" w:line="240" w:lineRule="auto"/>
        <w:jc w:val="both"/>
      </w:pPr>
      <w:r w:rsidRPr="005872EE">
        <w:t>-</w:t>
      </w:r>
      <w:r w:rsidR="00426D1A" w:rsidRPr="005872EE">
        <w:t xml:space="preserve"> Management priority shifts to other projects.</w:t>
      </w:r>
    </w:p>
    <w:p w14:paraId="563E744C" w14:textId="6822BD8D" w:rsidR="00426D1A" w:rsidRPr="005872EE" w:rsidRDefault="00426D1A" w:rsidP="00426D1A">
      <w:pPr>
        <w:spacing w:after="0" w:line="240" w:lineRule="auto"/>
        <w:jc w:val="both"/>
      </w:pPr>
      <w:r w:rsidRPr="005872EE">
        <w:t>Accept/Mitigate – Ensure executive sponsorship and regular updates to leadership.</w:t>
      </w:r>
    </w:p>
    <w:p w14:paraId="35007BF9" w14:textId="77777777" w:rsidR="00426D1A" w:rsidRPr="005872EE" w:rsidRDefault="00426D1A" w:rsidP="00426D1A">
      <w:pPr>
        <w:spacing w:after="0" w:line="240" w:lineRule="auto"/>
        <w:jc w:val="both"/>
      </w:pPr>
    </w:p>
    <w:p w14:paraId="6EA0DCAA" w14:textId="77777777" w:rsidR="00426D1A" w:rsidRPr="005872EE" w:rsidRDefault="00426D1A" w:rsidP="00426D1A">
      <w:pPr>
        <w:spacing w:after="0" w:line="240" w:lineRule="auto"/>
        <w:jc w:val="both"/>
      </w:pPr>
      <w:r w:rsidRPr="005872EE">
        <w:t>7.4. Business Risks</w:t>
      </w:r>
    </w:p>
    <w:p w14:paraId="2C3E6477" w14:textId="77777777" w:rsidR="00426D1A" w:rsidRPr="005872EE" w:rsidRDefault="00426D1A" w:rsidP="00426D1A">
      <w:pPr>
        <w:spacing w:after="0" w:line="240" w:lineRule="auto"/>
        <w:jc w:val="both"/>
      </w:pPr>
    </w:p>
    <w:p w14:paraId="70A0E2B3" w14:textId="6DE046D3" w:rsidR="00426D1A" w:rsidRPr="005872EE" w:rsidRDefault="00820A7A" w:rsidP="00426D1A">
      <w:pPr>
        <w:spacing w:after="0" w:line="240" w:lineRule="auto"/>
        <w:jc w:val="both"/>
      </w:pPr>
      <w:r w:rsidRPr="005872EE">
        <w:t>-</w:t>
      </w:r>
      <w:r w:rsidR="00426D1A" w:rsidRPr="005872EE">
        <w:t xml:space="preserve"> Low adoption rate among customers (customers continue emailing instead of using portal).</w:t>
      </w:r>
    </w:p>
    <w:p w14:paraId="48A26104" w14:textId="4807CD7E" w:rsidR="00426D1A" w:rsidRPr="005872EE" w:rsidRDefault="00426D1A" w:rsidP="00426D1A">
      <w:pPr>
        <w:spacing w:after="0" w:line="240" w:lineRule="auto"/>
        <w:jc w:val="both"/>
      </w:pPr>
      <w:r w:rsidRPr="005872EE">
        <w:t>Mitigate – Create awareness campaigns, incentivize portal usage.</w:t>
      </w:r>
    </w:p>
    <w:p w14:paraId="1870B2EB" w14:textId="77777777" w:rsidR="00426D1A" w:rsidRPr="005872EE" w:rsidRDefault="00426D1A" w:rsidP="00426D1A">
      <w:pPr>
        <w:spacing w:after="0" w:line="240" w:lineRule="auto"/>
        <w:jc w:val="both"/>
      </w:pPr>
    </w:p>
    <w:p w14:paraId="368C9A64" w14:textId="6CF21335" w:rsidR="00426D1A" w:rsidRPr="005872EE" w:rsidRDefault="00854D81" w:rsidP="00426D1A">
      <w:pPr>
        <w:spacing w:after="0" w:line="240" w:lineRule="auto"/>
        <w:jc w:val="both"/>
      </w:pPr>
      <w:r w:rsidRPr="005872EE">
        <w:t>-</w:t>
      </w:r>
      <w:r w:rsidR="00426D1A" w:rsidRPr="005872EE">
        <w:t xml:space="preserve"> Project cancellation due to budget constraints.</w:t>
      </w:r>
    </w:p>
    <w:p w14:paraId="0D3A6CDF" w14:textId="7D7299E5" w:rsidR="00426D1A" w:rsidRPr="005872EE" w:rsidRDefault="00426D1A" w:rsidP="00426D1A">
      <w:pPr>
        <w:spacing w:after="0" w:line="240" w:lineRule="auto"/>
        <w:jc w:val="both"/>
      </w:pPr>
      <w:r w:rsidRPr="005872EE">
        <w:t>Avoid – Secure budget approval upfront, phased implementation to control costs.</w:t>
      </w:r>
    </w:p>
    <w:p w14:paraId="156F6D86" w14:textId="77777777" w:rsidR="00426D1A" w:rsidRPr="005872EE" w:rsidRDefault="00426D1A" w:rsidP="00426D1A">
      <w:pPr>
        <w:spacing w:after="0" w:line="240" w:lineRule="auto"/>
        <w:jc w:val="both"/>
      </w:pPr>
    </w:p>
    <w:p w14:paraId="6EC95E3B" w14:textId="77777777" w:rsidR="00426D1A" w:rsidRPr="005872EE" w:rsidRDefault="00426D1A" w:rsidP="00426D1A">
      <w:pPr>
        <w:spacing w:after="0" w:line="240" w:lineRule="auto"/>
        <w:jc w:val="both"/>
      </w:pPr>
      <w:r w:rsidRPr="005872EE">
        <w:t>7.5. Requirements Risks</w:t>
      </w:r>
    </w:p>
    <w:p w14:paraId="3E30F23F" w14:textId="77777777" w:rsidR="00426D1A" w:rsidRPr="005872EE" w:rsidRDefault="00426D1A" w:rsidP="00426D1A">
      <w:pPr>
        <w:spacing w:after="0" w:line="240" w:lineRule="auto"/>
        <w:jc w:val="both"/>
      </w:pPr>
    </w:p>
    <w:p w14:paraId="76CA3B9E" w14:textId="57D04E24" w:rsidR="00426D1A" w:rsidRPr="005872EE" w:rsidRDefault="00854D81" w:rsidP="00426D1A">
      <w:pPr>
        <w:spacing w:after="0" w:line="240" w:lineRule="auto"/>
        <w:jc w:val="both"/>
      </w:pPr>
      <w:r w:rsidRPr="005872EE">
        <w:t xml:space="preserve">- </w:t>
      </w:r>
      <w:r w:rsidR="00426D1A" w:rsidRPr="005872EE">
        <w:t>Incorrectly captured or prioritized SLA requirements.</w:t>
      </w:r>
    </w:p>
    <w:p w14:paraId="5251BF02" w14:textId="57DEE4F0" w:rsidR="00426D1A" w:rsidRPr="005872EE" w:rsidRDefault="00426D1A" w:rsidP="00426D1A">
      <w:pPr>
        <w:spacing w:after="0" w:line="240" w:lineRule="auto"/>
        <w:jc w:val="both"/>
      </w:pPr>
      <w:r w:rsidRPr="005872EE">
        <w:t>Mitigate – Validate requirements with stakeholders, use RTM (Requirement Traceability Matrix).</w:t>
      </w:r>
    </w:p>
    <w:p w14:paraId="25199BDA" w14:textId="77777777" w:rsidR="00426D1A" w:rsidRPr="005872EE" w:rsidRDefault="00426D1A" w:rsidP="00426D1A">
      <w:pPr>
        <w:spacing w:after="0" w:line="240" w:lineRule="auto"/>
        <w:jc w:val="both"/>
      </w:pPr>
    </w:p>
    <w:p w14:paraId="627CB1CA" w14:textId="1D646803" w:rsidR="00426D1A" w:rsidRPr="005872EE" w:rsidRDefault="0064607D" w:rsidP="00426D1A">
      <w:pPr>
        <w:spacing w:after="0" w:line="240" w:lineRule="auto"/>
        <w:jc w:val="both"/>
      </w:pPr>
      <w:r w:rsidRPr="005872EE">
        <w:t>-</w:t>
      </w:r>
      <w:r w:rsidR="00426D1A" w:rsidRPr="005872EE">
        <w:t xml:space="preserve"> Scope creep (adding unplanned features).</w:t>
      </w:r>
    </w:p>
    <w:p w14:paraId="52ED0689" w14:textId="2B1D2AD3" w:rsidR="00426D1A" w:rsidRPr="005872EE" w:rsidRDefault="00426D1A" w:rsidP="00426D1A">
      <w:pPr>
        <w:spacing w:after="0" w:line="240" w:lineRule="auto"/>
        <w:jc w:val="both"/>
      </w:pPr>
      <w:r w:rsidRPr="005872EE">
        <w:t>Avoid/Mitigate – Formal change request process, approval by steering committee.</w:t>
      </w:r>
    </w:p>
    <w:p w14:paraId="6A20A749" w14:textId="77777777" w:rsidR="00426D1A" w:rsidRPr="005872EE" w:rsidRDefault="00426D1A" w:rsidP="00426D1A">
      <w:pPr>
        <w:spacing w:after="0" w:line="240" w:lineRule="auto"/>
        <w:jc w:val="both"/>
      </w:pPr>
    </w:p>
    <w:p w14:paraId="01BE7C7B" w14:textId="77777777" w:rsidR="00426D1A" w:rsidRPr="005872EE" w:rsidRDefault="00426D1A" w:rsidP="00426D1A">
      <w:pPr>
        <w:spacing w:after="0" w:line="240" w:lineRule="auto"/>
        <w:jc w:val="both"/>
      </w:pPr>
      <w:r w:rsidRPr="005872EE">
        <w:t>7.6. Other Risks</w:t>
      </w:r>
    </w:p>
    <w:p w14:paraId="03BA2FD0" w14:textId="77777777" w:rsidR="00426D1A" w:rsidRPr="005872EE" w:rsidRDefault="00426D1A" w:rsidP="00426D1A">
      <w:pPr>
        <w:spacing w:after="0" w:line="240" w:lineRule="auto"/>
        <w:jc w:val="both"/>
      </w:pPr>
    </w:p>
    <w:p w14:paraId="18C8E9BA" w14:textId="4C63E0EB" w:rsidR="00426D1A" w:rsidRPr="005872EE" w:rsidRDefault="0064607D" w:rsidP="00426D1A">
      <w:pPr>
        <w:spacing w:after="0" w:line="240" w:lineRule="auto"/>
        <w:jc w:val="both"/>
      </w:pPr>
      <w:r w:rsidRPr="005872EE">
        <w:t>-</w:t>
      </w:r>
      <w:r w:rsidR="00426D1A" w:rsidRPr="005872EE">
        <w:t xml:space="preserve"> Network outages impacting customer access.</w:t>
      </w:r>
    </w:p>
    <w:p w14:paraId="015D3105" w14:textId="6C67038C" w:rsidR="00426D1A" w:rsidRPr="005872EE" w:rsidRDefault="00426D1A" w:rsidP="00426D1A">
      <w:pPr>
        <w:spacing w:after="0" w:line="240" w:lineRule="auto"/>
        <w:jc w:val="both"/>
      </w:pPr>
      <w:r w:rsidRPr="005872EE">
        <w:t>Transfer/Mitigate – Ensure reliable ISP, cloud vendor SLA, and backup connectivity.</w:t>
      </w:r>
    </w:p>
    <w:p w14:paraId="6F2E2F35" w14:textId="77777777" w:rsidR="00426D1A" w:rsidRPr="005872EE" w:rsidRDefault="00426D1A" w:rsidP="00426D1A">
      <w:pPr>
        <w:spacing w:after="0" w:line="240" w:lineRule="auto"/>
        <w:jc w:val="both"/>
      </w:pPr>
    </w:p>
    <w:p w14:paraId="59D5EC67" w14:textId="56C32A2D" w:rsidR="00426D1A" w:rsidRPr="005872EE" w:rsidRDefault="0064607D" w:rsidP="00426D1A">
      <w:pPr>
        <w:spacing w:after="0" w:line="240" w:lineRule="auto"/>
        <w:jc w:val="both"/>
      </w:pPr>
      <w:r w:rsidRPr="005872EE">
        <w:t xml:space="preserve">- </w:t>
      </w:r>
      <w:r w:rsidR="00426D1A" w:rsidRPr="005872EE">
        <w:t xml:space="preserve"> Regulatory compliance issues (GDPR, data privacy violations).</w:t>
      </w:r>
    </w:p>
    <w:p w14:paraId="2128D452" w14:textId="4A35EF59" w:rsidR="003D5106" w:rsidRPr="005872EE" w:rsidRDefault="00426D1A" w:rsidP="00426D1A">
      <w:pPr>
        <w:spacing w:after="0" w:line="240" w:lineRule="auto"/>
        <w:jc w:val="both"/>
      </w:pPr>
      <w:r w:rsidRPr="005872EE">
        <w:t>Avoid/Mitigate – Conduct compliance audits, encrypt data, follow regulatory standards.</w:t>
      </w:r>
    </w:p>
    <w:p w14:paraId="4E4B4FF6" w14:textId="77777777" w:rsidR="005872EE" w:rsidRDefault="005872EE" w:rsidP="003D5106">
      <w:pPr>
        <w:spacing w:after="0" w:line="240" w:lineRule="auto"/>
        <w:jc w:val="both"/>
        <w:rPr>
          <w:b/>
          <w:bCs/>
        </w:rPr>
      </w:pPr>
    </w:p>
    <w:p w14:paraId="6495AB26" w14:textId="5613BD20" w:rsidR="003D5106" w:rsidRPr="003D5106" w:rsidRDefault="003D5106" w:rsidP="003D5106">
      <w:pPr>
        <w:spacing w:after="0" w:line="240" w:lineRule="auto"/>
        <w:jc w:val="both"/>
        <w:rPr>
          <w:b/>
          <w:bCs/>
        </w:rPr>
      </w:pPr>
      <w:r w:rsidRPr="003D5106">
        <w:rPr>
          <w:b/>
          <w:bCs/>
        </w:rPr>
        <w:t>8. Business Process Overview</w:t>
      </w:r>
    </w:p>
    <w:p w14:paraId="5CD3C145" w14:textId="77777777" w:rsidR="003D5106" w:rsidRDefault="003D5106" w:rsidP="003D5106">
      <w:pPr>
        <w:spacing w:after="0" w:line="240" w:lineRule="auto"/>
        <w:jc w:val="both"/>
      </w:pPr>
    </w:p>
    <w:p w14:paraId="42AA668F" w14:textId="254FECA3" w:rsidR="003D5106" w:rsidRPr="00571990" w:rsidRDefault="003D5106" w:rsidP="003D5106">
      <w:pPr>
        <w:spacing w:after="0" w:line="240" w:lineRule="auto"/>
        <w:jc w:val="both"/>
      </w:pPr>
      <w:r w:rsidRPr="00571990">
        <w:t xml:space="preserve">1) Requirement gathering- Where the elicitation technique </w:t>
      </w:r>
      <w:r w:rsidR="00517B3B" w:rsidRPr="00571990">
        <w:t>has</w:t>
      </w:r>
      <w:r w:rsidRPr="00571990">
        <w:t xml:space="preserve"> been applied</w:t>
      </w:r>
      <w:r w:rsidR="00517B3B" w:rsidRPr="00571990">
        <w:t>,</w:t>
      </w:r>
      <w:r w:rsidRPr="00571990">
        <w:t xml:space="preserve"> like brainstorming, focus grouping, observations, JAD Session for requirement gathering, Use case Specification, stakeholder analysis (RASCI Matrix), sort requirements</w:t>
      </w:r>
      <w:r w:rsidR="00517B3B" w:rsidRPr="00571990">
        <w:t>,</w:t>
      </w:r>
      <w:r w:rsidRPr="00571990">
        <w:t xml:space="preserve"> and prioritize requirements</w:t>
      </w:r>
    </w:p>
    <w:p w14:paraId="1E2D4468" w14:textId="77777777" w:rsidR="003D5106" w:rsidRPr="00571990" w:rsidRDefault="003D5106" w:rsidP="003D5106">
      <w:pPr>
        <w:spacing w:after="0" w:line="240" w:lineRule="auto"/>
        <w:jc w:val="both"/>
      </w:pPr>
    </w:p>
    <w:p w14:paraId="49A6160F" w14:textId="51103332" w:rsidR="003D5106" w:rsidRPr="00571990" w:rsidRDefault="003D5106" w:rsidP="003D5106">
      <w:pPr>
        <w:spacing w:after="0" w:line="240" w:lineRule="auto"/>
        <w:jc w:val="both"/>
      </w:pPr>
      <w:r w:rsidRPr="00571990">
        <w:t xml:space="preserve">2) Requirement Analysis- Made use case diagrams, </w:t>
      </w:r>
      <w:r w:rsidR="008A0F1D" w:rsidRPr="00571990">
        <w:t>prepared function</w:t>
      </w:r>
      <w:r w:rsidRPr="00571990">
        <w:t xml:space="preserve"> Requirements from Business requirements, </w:t>
      </w:r>
      <w:r w:rsidR="00517B3B" w:rsidRPr="00571990">
        <w:t>took</w:t>
      </w:r>
      <w:r w:rsidRPr="00571990">
        <w:t xml:space="preserve"> </w:t>
      </w:r>
      <w:r w:rsidR="008A0F1D" w:rsidRPr="00571990">
        <w:t>sign-off</w:t>
      </w:r>
      <w:r w:rsidRPr="00571990">
        <w:t xml:space="preserve"> on SRS, </w:t>
      </w:r>
      <w:r w:rsidR="008A0F1D" w:rsidRPr="00571990">
        <w:t xml:space="preserve">and </w:t>
      </w:r>
      <w:r w:rsidRPr="00571990">
        <w:t>prepared RTM from SRS</w:t>
      </w:r>
    </w:p>
    <w:p w14:paraId="03A913D8" w14:textId="77777777" w:rsidR="003D5106" w:rsidRPr="00571990" w:rsidRDefault="003D5106" w:rsidP="003D5106">
      <w:pPr>
        <w:spacing w:after="0" w:line="240" w:lineRule="auto"/>
        <w:jc w:val="both"/>
      </w:pPr>
    </w:p>
    <w:p w14:paraId="086B0982" w14:textId="51E8C200" w:rsidR="003D5106" w:rsidRPr="00571990" w:rsidRDefault="003D5106" w:rsidP="003D5106">
      <w:pPr>
        <w:spacing w:after="0" w:line="240" w:lineRule="auto"/>
        <w:jc w:val="both"/>
      </w:pPr>
      <w:r w:rsidRPr="00571990">
        <w:t xml:space="preserve">3) Design- Once the requirement analysis is done, move forward on the Design stage. In this stage, make </w:t>
      </w:r>
      <w:r w:rsidR="007A6799" w:rsidRPr="00571990">
        <w:t xml:space="preserve">a </w:t>
      </w:r>
      <w:r w:rsidRPr="00571990">
        <w:t xml:space="preserve">Prototype, </w:t>
      </w:r>
      <w:r w:rsidR="00517B3B" w:rsidRPr="00571990">
        <w:t xml:space="preserve">create </w:t>
      </w:r>
      <w:r w:rsidRPr="00571990">
        <w:t xml:space="preserve">Activity diagrams, create </w:t>
      </w:r>
      <w:r w:rsidR="00517B3B" w:rsidRPr="00571990">
        <w:t xml:space="preserve">an </w:t>
      </w:r>
      <w:r w:rsidRPr="00571990">
        <w:t xml:space="preserve">architecture, </w:t>
      </w:r>
      <w:r w:rsidR="007A6799" w:rsidRPr="00571990">
        <w:t xml:space="preserve">and </w:t>
      </w:r>
      <w:r w:rsidR="008A0F1D" w:rsidRPr="00571990">
        <w:t xml:space="preserve">a </w:t>
      </w:r>
      <w:r w:rsidRPr="00571990">
        <w:t>database schema. In this stage</w:t>
      </w:r>
      <w:r w:rsidR="007A6799" w:rsidRPr="00571990">
        <w:t>,</w:t>
      </w:r>
      <w:r w:rsidRPr="00571990">
        <w:t xml:space="preserve"> DB architecture uses persistence classes and </w:t>
      </w:r>
      <w:r w:rsidR="007A6799" w:rsidRPr="00571990">
        <w:t>comes</w:t>
      </w:r>
      <w:r w:rsidRPr="00571990">
        <w:t xml:space="preserve"> up with ER Diagram and </w:t>
      </w:r>
      <w:r w:rsidR="00297229" w:rsidRPr="00571990">
        <w:t xml:space="preserve">a </w:t>
      </w:r>
      <w:r w:rsidRPr="00571990">
        <w:t xml:space="preserve">DB Schema. </w:t>
      </w:r>
      <w:r w:rsidR="007A6799" w:rsidRPr="00571990">
        <w:t xml:space="preserve">The </w:t>
      </w:r>
      <w:r w:rsidRPr="00571990">
        <w:t xml:space="preserve">GUI Designer will look into </w:t>
      </w:r>
      <w:r w:rsidR="008A0F1D" w:rsidRPr="00571990">
        <w:t xml:space="preserve">the </w:t>
      </w:r>
      <w:r w:rsidRPr="00571990">
        <w:t>transient class and design all possible Screens.</w:t>
      </w:r>
    </w:p>
    <w:p w14:paraId="0D587102" w14:textId="77777777" w:rsidR="003D5106" w:rsidRPr="00571990" w:rsidRDefault="003D5106" w:rsidP="003D5106">
      <w:pPr>
        <w:spacing w:after="0" w:line="240" w:lineRule="auto"/>
        <w:jc w:val="both"/>
      </w:pPr>
    </w:p>
    <w:p w14:paraId="14F416B9" w14:textId="281C37D6" w:rsidR="003D5106" w:rsidRPr="00571990" w:rsidRDefault="003D5106" w:rsidP="003D5106">
      <w:pPr>
        <w:spacing w:after="0" w:line="240" w:lineRule="auto"/>
        <w:jc w:val="both"/>
      </w:pPr>
      <w:r w:rsidRPr="00571990">
        <w:t>4) Development- In this Phase</w:t>
      </w:r>
      <w:r w:rsidR="006600AD" w:rsidRPr="00571990">
        <w:t>,</w:t>
      </w:r>
      <w:r w:rsidRPr="00571990">
        <w:t xml:space="preserve"> organize JAD </w:t>
      </w:r>
      <w:r w:rsidR="007A6799" w:rsidRPr="00571990">
        <w:t>sessions</w:t>
      </w:r>
      <w:r w:rsidRPr="00571990">
        <w:t xml:space="preserve"> and clarify queries of </w:t>
      </w:r>
      <w:r w:rsidR="006600AD" w:rsidRPr="00571990">
        <w:t xml:space="preserve">the </w:t>
      </w:r>
      <w:r w:rsidRPr="00571990">
        <w:t xml:space="preserve">technical team during coding, Update </w:t>
      </w:r>
      <w:r w:rsidR="006600AD" w:rsidRPr="00571990">
        <w:t>end-user</w:t>
      </w:r>
      <w:r w:rsidRPr="00571990">
        <w:t xml:space="preserve"> manuals, </w:t>
      </w:r>
      <w:r w:rsidR="006600AD" w:rsidRPr="00571990">
        <w:t xml:space="preserve">and </w:t>
      </w:r>
      <w:r w:rsidRPr="00571990">
        <w:t xml:space="preserve">developers </w:t>
      </w:r>
      <w:r w:rsidR="007A6799" w:rsidRPr="00571990">
        <w:t>refer</w:t>
      </w:r>
      <w:r w:rsidRPr="00571990">
        <w:t xml:space="preserve"> diagram for development.</w:t>
      </w:r>
    </w:p>
    <w:p w14:paraId="73186523" w14:textId="1024C418" w:rsidR="003D5106" w:rsidRPr="00571990" w:rsidRDefault="003D5106" w:rsidP="003D5106">
      <w:pPr>
        <w:spacing w:after="0" w:line="240" w:lineRule="auto"/>
        <w:jc w:val="both"/>
      </w:pPr>
      <w:r w:rsidRPr="00571990">
        <w:t>Testing- In this stage</w:t>
      </w:r>
      <w:r w:rsidR="006600AD" w:rsidRPr="00571990">
        <w:t>,</w:t>
      </w:r>
      <w:r w:rsidRPr="00571990">
        <w:t xml:space="preserve"> Test cases </w:t>
      </w:r>
      <w:r w:rsidR="006600AD" w:rsidRPr="00571990">
        <w:t xml:space="preserve">are prepared </w:t>
      </w:r>
      <w:r w:rsidRPr="00571990">
        <w:t xml:space="preserve">from use cases, </w:t>
      </w:r>
      <w:r w:rsidR="006600AD" w:rsidRPr="00571990">
        <w:t>high-level</w:t>
      </w:r>
      <w:r w:rsidRPr="00571990">
        <w:t xml:space="preserve"> testing is performed, prepare UAT and RTM. Take signoff from client.</w:t>
      </w:r>
    </w:p>
    <w:p w14:paraId="09ECD6D2" w14:textId="77777777" w:rsidR="003D5106" w:rsidRPr="00571990" w:rsidRDefault="003D5106" w:rsidP="003D5106">
      <w:pPr>
        <w:spacing w:after="0" w:line="240" w:lineRule="auto"/>
        <w:jc w:val="both"/>
      </w:pPr>
    </w:p>
    <w:p w14:paraId="5DF9E75E" w14:textId="6AD17330" w:rsidR="003D5106" w:rsidRPr="00571990" w:rsidRDefault="003D5106" w:rsidP="003D5106">
      <w:pPr>
        <w:spacing w:after="0" w:line="240" w:lineRule="auto"/>
        <w:jc w:val="both"/>
      </w:pPr>
      <w:r w:rsidRPr="00571990">
        <w:t xml:space="preserve">5) Deployment and Implementation- Forward RTM to the client or the which should be attached to the Project closure documents. Coordinate to complete and share end-user Manuals, Plan training </w:t>
      </w:r>
      <w:r w:rsidR="008A0F1D" w:rsidRPr="00571990">
        <w:t>sessions</w:t>
      </w:r>
      <w:r w:rsidRPr="00571990">
        <w:t xml:space="preserve"> for end </w:t>
      </w:r>
      <w:r w:rsidR="008A0F1D" w:rsidRPr="00571990">
        <w:t>users</w:t>
      </w:r>
      <w:r w:rsidR="00297229" w:rsidRPr="00571990">
        <w:t>,</w:t>
      </w:r>
      <w:r w:rsidRPr="00571990">
        <w:t xml:space="preserve"> and prepare lessons learned from the project.</w:t>
      </w:r>
    </w:p>
    <w:p w14:paraId="572DDA03" w14:textId="77777777" w:rsidR="003D5106" w:rsidRPr="00571990" w:rsidRDefault="003D5106" w:rsidP="003D5106">
      <w:pPr>
        <w:spacing w:after="0" w:line="240" w:lineRule="auto"/>
        <w:jc w:val="both"/>
      </w:pPr>
    </w:p>
    <w:p w14:paraId="15118F44" w14:textId="77777777" w:rsidR="003D5106" w:rsidRDefault="003D5106" w:rsidP="003D5106">
      <w:pPr>
        <w:spacing w:after="0" w:line="240" w:lineRule="auto"/>
        <w:jc w:val="both"/>
      </w:pPr>
      <w:r>
        <w:t>Requirement Gathering and Planning: 2 months</w:t>
      </w:r>
    </w:p>
    <w:p w14:paraId="5DB1E5F0" w14:textId="77777777" w:rsidR="003D5106" w:rsidRDefault="003D5106" w:rsidP="003D5106">
      <w:pPr>
        <w:spacing w:after="0" w:line="240" w:lineRule="auto"/>
        <w:jc w:val="both"/>
      </w:pPr>
      <w:r>
        <w:t>Design and Development: 7 months</w:t>
      </w:r>
    </w:p>
    <w:p w14:paraId="0CCF17E9" w14:textId="77777777" w:rsidR="003D5106" w:rsidRDefault="003D5106" w:rsidP="003D5106">
      <w:pPr>
        <w:spacing w:after="0" w:line="240" w:lineRule="auto"/>
        <w:jc w:val="both"/>
      </w:pPr>
      <w:r>
        <w:t>Testing and Training: 2 months</w:t>
      </w:r>
    </w:p>
    <w:p w14:paraId="077E4380" w14:textId="7FD4F273" w:rsidR="003D5106" w:rsidRDefault="003D5106" w:rsidP="003D5106">
      <w:pPr>
        <w:spacing w:after="0" w:line="240" w:lineRule="auto"/>
        <w:jc w:val="both"/>
      </w:pPr>
      <w:r>
        <w:lastRenderedPageBreak/>
        <w:t>Deployment and Go-Live: 1 month</w:t>
      </w:r>
    </w:p>
    <w:p w14:paraId="0188992D" w14:textId="77777777" w:rsidR="003D5106" w:rsidRDefault="003D5106" w:rsidP="003D5106">
      <w:pPr>
        <w:spacing w:after="0" w:line="240" w:lineRule="auto"/>
        <w:jc w:val="both"/>
      </w:pPr>
    </w:p>
    <w:p w14:paraId="21B97638" w14:textId="77777777" w:rsidR="00512985" w:rsidRDefault="00512985" w:rsidP="00512985">
      <w:pPr>
        <w:spacing w:after="0" w:line="240" w:lineRule="auto"/>
        <w:jc w:val="both"/>
        <w:rPr>
          <w:b/>
          <w:bCs/>
        </w:rPr>
      </w:pPr>
      <w:r w:rsidRPr="00512985">
        <w:rPr>
          <w:b/>
          <w:bCs/>
        </w:rPr>
        <w:t>8.1. Legacy System (AS-IS)</w:t>
      </w:r>
    </w:p>
    <w:p w14:paraId="709A1965" w14:textId="77777777" w:rsidR="006967BC" w:rsidRPr="00512985" w:rsidRDefault="006967BC" w:rsidP="00512985">
      <w:pPr>
        <w:spacing w:after="0" w:line="240" w:lineRule="auto"/>
        <w:jc w:val="both"/>
        <w:rPr>
          <w:b/>
          <w:bCs/>
        </w:rPr>
      </w:pPr>
    </w:p>
    <w:p w14:paraId="5EFF0924" w14:textId="62F9155D" w:rsidR="00312AB7" w:rsidRDefault="00512985" w:rsidP="00512985">
      <w:pPr>
        <w:spacing w:after="0" w:line="240" w:lineRule="auto"/>
        <w:jc w:val="both"/>
      </w:pPr>
      <w:r w:rsidRPr="00512985">
        <w:t>Customer issues are logged via email/phone and tracked manually using spreadsheets. This leads to missed follow-ups, delays, and lack of SLA compliance.</w:t>
      </w:r>
    </w:p>
    <w:p w14:paraId="174191A7" w14:textId="77777777" w:rsidR="006967BC" w:rsidRDefault="006967BC" w:rsidP="00512985">
      <w:pPr>
        <w:spacing w:after="0" w:line="240" w:lineRule="auto"/>
        <w:jc w:val="both"/>
      </w:pPr>
    </w:p>
    <w:p w14:paraId="30363250" w14:textId="22249B04" w:rsidR="0011170A" w:rsidRDefault="00891E8D" w:rsidP="00512985">
      <w:pPr>
        <w:spacing w:after="0" w:line="240" w:lineRule="auto"/>
        <w:jc w:val="both"/>
      </w:pPr>
      <w:r w:rsidRPr="00891E8D">
        <w:drawing>
          <wp:inline distT="0" distB="0" distL="0" distR="0" wp14:anchorId="715BA4C5" wp14:editId="63CCFBDF">
            <wp:extent cx="3591426" cy="6782747"/>
            <wp:effectExtent l="0" t="0" r="9525" b="0"/>
            <wp:docPr id="9459278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5927856" name=""/>
                    <pic:cNvPicPr/>
                  </pic:nvPicPr>
                  <pic:blipFill>
                    <a:blip r:embed="rId11"/>
                    <a:stretch>
                      <a:fillRect/>
                    </a:stretch>
                  </pic:blipFill>
                  <pic:spPr>
                    <a:xfrm>
                      <a:off x="0" y="0"/>
                      <a:ext cx="3591426" cy="6782747"/>
                    </a:xfrm>
                    <a:prstGeom prst="rect">
                      <a:avLst/>
                    </a:prstGeom>
                  </pic:spPr>
                </pic:pic>
              </a:graphicData>
            </a:graphic>
          </wp:inline>
        </w:drawing>
      </w:r>
    </w:p>
    <w:p w14:paraId="51202F2D" w14:textId="77777777" w:rsidR="00891E8D" w:rsidRDefault="00891E8D" w:rsidP="00512985">
      <w:pPr>
        <w:spacing w:after="0" w:line="240" w:lineRule="auto"/>
        <w:jc w:val="both"/>
      </w:pPr>
    </w:p>
    <w:p w14:paraId="5E94EF4D" w14:textId="77777777" w:rsidR="00891E8D" w:rsidRDefault="00891E8D" w:rsidP="00512985">
      <w:pPr>
        <w:spacing w:after="0" w:line="240" w:lineRule="auto"/>
        <w:jc w:val="both"/>
      </w:pPr>
    </w:p>
    <w:p w14:paraId="19CC1EDC" w14:textId="77777777" w:rsidR="00891E8D" w:rsidRDefault="00891E8D" w:rsidP="00512985">
      <w:pPr>
        <w:spacing w:after="0" w:line="240" w:lineRule="auto"/>
        <w:jc w:val="both"/>
      </w:pPr>
    </w:p>
    <w:p w14:paraId="177907FD" w14:textId="77777777" w:rsidR="00891E8D" w:rsidRDefault="00891E8D" w:rsidP="00512985">
      <w:pPr>
        <w:spacing w:after="0" w:line="240" w:lineRule="auto"/>
        <w:jc w:val="both"/>
      </w:pPr>
    </w:p>
    <w:p w14:paraId="4B17C0DE" w14:textId="77777777" w:rsidR="00342AF0" w:rsidRPr="00512985" w:rsidRDefault="00342AF0" w:rsidP="00512985">
      <w:pPr>
        <w:spacing w:after="0" w:line="240" w:lineRule="auto"/>
        <w:jc w:val="both"/>
      </w:pPr>
    </w:p>
    <w:p w14:paraId="790E8FAD" w14:textId="77777777" w:rsidR="00312AB7" w:rsidRPr="00312AB7" w:rsidRDefault="00312AB7" w:rsidP="00312AB7">
      <w:pPr>
        <w:spacing w:after="0" w:line="240" w:lineRule="auto"/>
        <w:jc w:val="both"/>
        <w:rPr>
          <w:b/>
          <w:bCs/>
        </w:rPr>
      </w:pPr>
      <w:r w:rsidRPr="00312AB7">
        <w:rPr>
          <w:b/>
          <w:bCs/>
        </w:rPr>
        <w:lastRenderedPageBreak/>
        <w:t>8.2. Proposed Recommendations (TO-BE)</w:t>
      </w:r>
    </w:p>
    <w:p w14:paraId="3EAAEBBD" w14:textId="77777777" w:rsidR="00312AB7" w:rsidRDefault="00312AB7" w:rsidP="00312AB7">
      <w:pPr>
        <w:spacing w:after="0" w:line="240" w:lineRule="auto"/>
        <w:jc w:val="both"/>
      </w:pPr>
    </w:p>
    <w:p w14:paraId="636E6668" w14:textId="77777777" w:rsidR="006967BC" w:rsidRDefault="006967BC" w:rsidP="006967BC">
      <w:pPr>
        <w:pStyle w:val="ListParagraph"/>
        <w:numPr>
          <w:ilvl w:val="0"/>
          <w:numId w:val="37"/>
        </w:numPr>
        <w:spacing w:after="0" w:line="240" w:lineRule="auto"/>
        <w:jc w:val="both"/>
      </w:pPr>
      <w:r>
        <w:t>Automated ticket creation and assignment.</w:t>
      </w:r>
    </w:p>
    <w:p w14:paraId="1D5B84D1" w14:textId="77777777" w:rsidR="006967BC" w:rsidRDefault="006967BC" w:rsidP="006967BC">
      <w:pPr>
        <w:spacing w:after="0" w:line="240" w:lineRule="auto"/>
        <w:jc w:val="both"/>
      </w:pPr>
    </w:p>
    <w:p w14:paraId="5B030204" w14:textId="77777777" w:rsidR="006967BC" w:rsidRDefault="006967BC" w:rsidP="006967BC">
      <w:pPr>
        <w:pStyle w:val="ListParagraph"/>
        <w:numPr>
          <w:ilvl w:val="0"/>
          <w:numId w:val="37"/>
        </w:numPr>
        <w:spacing w:after="0" w:line="240" w:lineRule="auto"/>
        <w:jc w:val="both"/>
      </w:pPr>
      <w:r>
        <w:t>SLA-based tracking with escalations.</w:t>
      </w:r>
    </w:p>
    <w:p w14:paraId="1D714738" w14:textId="77777777" w:rsidR="006967BC" w:rsidRDefault="006967BC" w:rsidP="006967BC">
      <w:pPr>
        <w:spacing w:after="0" w:line="240" w:lineRule="auto"/>
        <w:jc w:val="both"/>
      </w:pPr>
    </w:p>
    <w:p w14:paraId="1DC5FB2C" w14:textId="77777777" w:rsidR="006967BC" w:rsidRDefault="006967BC" w:rsidP="006967BC">
      <w:pPr>
        <w:pStyle w:val="ListParagraph"/>
        <w:numPr>
          <w:ilvl w:val="0"/>
          <w:numId w:val="37"/>
        </w:numPr>
        <w:spacing w:after="0" w:line="240" w:lineRule="auto"/>
        <w:jc w:val="both"/>
      </w:pPr>
      <w:r>
        <w:t>Dashboards for monitoring and reporting.</w:t>
      </w:r>
    </w:p>
    <w:p w14:paraId="4F4199EE" w14:textId="77777777" w:rsidR="006967BC" w:rsidRDefault="006967BC" w:rsidP="006967BC">
      <w:pPr>
        <w:spacing w:after="0" w:line="240" w:lineRule="auto"/>
        <w:jc w:val="both"/>
      </w:pPr>
    </w:p>
    <w:p w14:paraId="0790E5D4" w14:textId="5AFB5BB9" w:rsidR="003D5106" w:rsidRDefault="006967BC" w:rsidP="006967BC">
      <w:pPr>
        <w:pStyle w:val="ListParagraph"/>
        <w:numPr>
          <w:ilvl w:val="0"/>
          <w:numId w:val="37"/>
        </w:numPr>
        <w:spacing w:after="0" w:line="240" w:lineRule="auto"/>
        <w:jc w:val="both"/>
      </w:pPr>
      <w:r>
        <w:t>Knowledge base integration for customer self-service</w:t>
      </w:r>
      <w:r w:rsidR="00312AB7">
        <w:t>.</w:t>
      </w:r>
    </w:p>
    <w:p w14:paraId="3ACB4EE6" w14:textId="77777777" w:rsidR="003119DF" w:rsidRDefault="003119DF" w:rsidP="009278A3">
      <w:pPr>
        <w:pStyle w:val="ListParagraph"/>
        <w:spacing w:after="0" w:line="240" w:lineRule="auto"/>
        <w:jc w:val="both"/>
      </w:pPr>
    </w:p>
    <w:p w14:paraId="17B6DC41" w14:textId="62FAA3DF" w:rsidR="000921F1" w:rsidRDefault="00C30B45" w:rsidP="000921F1">
      <w:pPr>
        <w:pStyle w:val="ListParagraph"/>
        <w:spacing w:after="0" w:line="240" w:lineRule="auto"/>
        <w:jc w:val="both"/>
      </w:pPr>
      <w:r w:rsidRPr="00C30B45">
        <w:drawing>
          <wp:inline distT="0" distB="0" distL="0" distR="0" wp14:anchorId="446D8AD6" wp14:editId="39741201">
            <wp:extent cx="3515216" cy="6954220"/>
            <wp:effectExtent l="0" t="0" r="9525" b="0"/>
            <wp:docPr id="4690605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9060577" name=""/>
                    <pic:cNvPicPr/>
                  </pic:nvPicPr>
                  <pic:blipFill>
                    <a:blip r:embed="rId12"/>
                    <a:stretch>
                      <a:fillRect/>
                    </a:stretch>
                  </pic:blipFill>
                  <pic:spPr>
                    <a:xfrm>
                      <a:off x="0" y="0"/>
                      <a:ext cx="3515216" cy="6954220"/>
                    </a:xfrm>
                    <a:prstGeom prst="rect">
                      <a:avLst/>
                    </a:prstGeom>
                  </pic:spPr>
                </pic:pic>
              </a:graphicData>
            </a:graphic>
          </wp:inline>
        </w:drawing>
      </w:r>
      <w:r w:rsidR="00C056E0">
        <w:br w:type="textWrapping" w:clear="all"/>
      </w:r>
    </w:p>
    <w:p w14:paraId="03A2A2F8" w14:textId="77777777" w:rsidR="00CE1713" w:rsidRDefault="00CE1713" w:rsidP="00312AB7">
      <w:pPr>
        <w:spacing w:after="0" w:line="240" w:lineRule="auto"/>
        <w:jc w:val="both"/>
      </w:pPr>
    </w:p>
    <w:p w14:paraId="5DFB9DAA" w14:textId="77777777" w:rsidR="003119DF" w:rsidRDefault="003119DF" w:rsidP="00312AB7">
      <w:pPr>
        <w:spacing w:after="0" w:line="240" w:lineRule="auto"/>
        <w:jc w:val="both"/>
      </w:pPr>
    </w:p>
    <w:p w14:paraId="599402D9" w14:textId="77777777" w:rsidR="003119DF" w:rsidRDefault="003119DF" w:rsidP="00312AB7">
      <w:pPr>
        <w:spacing w:after="0" w:line="240" w:lineRule="auto"/>
        <w:jc w:val="both"/>
      </w:pPr>
    </w:p>
    <w:p w14:paraId="4F4DEFC5" w14:textId="77777777" w:rsidR="003119DF" w:rsidRDefault="003119DF" w:rsidP="00312AB7">
      <w:pPr>
        <w:spacing w:after="0" w:line="240" w:lineRule="auto"/>
        <w:jc w:val="both"/>
      </w:pPr>
    </w:p>
    <w:p w14:paraId="60530791" w14:textId="77777777" w:rsidR="003119DF" w:rsidRDefault="003119DF" w:rsidP="00312AB7">
      <w:pPr>
        <w:spacing w:after="0" w:line="240" w:lineRule="auto"/>
        <w:jc w:val="both"/>
      </w:pPr>
    </w:p>
    <w:p w14:paraId="4114C4D4" w14:textId="77777777" w:rsidR="003119DF" w:rsidRDefault="003119DF" w:rsidP="00312AB7">
      <w:pPr>
        <w:spacing w:after="0" w:line="240" w:lineRule="auto"/>
        <w:jc w:val="both"/>
      </w:pPr>
    </w:p>
    <w:p w14:paraId="45265E3B" w14:textId="77777777" w:rsidR="003119DF" w:rsidRDefault="003119DF" w:rsidP="00312AB7">
      <w:pPr>
        <w:spacing w:after="0" w:line="240" w:lineRule="auto"/>
        <w:jc w:val="both"/>
      </w:pPr>
    </w:p>
    <w:p w14:paraId="680CC965" w14:textId="77777777" w:rsidR="003119DF" w:rsidRDefault="003119DF" w:rsidP="00312AB7">
      <w:pPr>
        <w:spacing w:after="0" w:line="240" w:lineRule="auto"/>
        <w:jc w:val="both"/>
      </w:pPr>
    </w:p>
    <w:p w14:paraId="2BD23F4D" w14:textId="74908C95" w:rsidR="00CE1713" w:rsidRPr="00CE1713" w:rsidRDefault="00CE1713" w:rsidP="00312AB7">
      <w:pPr>
        <w:spacing w:after="0" w:line="240" w:lineRule="auto"/>
        <w:jc w:val="both"/>
        <w:rPr>
          <w:b/>
        </w:rPr>
      </w:pPr>
      <w:r w:rsidRPr="00CE1713">
        <w:rPr>
          <w:b/>
        </w:rPr>
        <w:t xml:space="preserve">9. Business Requirements- </w:t>
      </w:r>
    </w:p>
    <w:p w14:paraId="3DE4A2AB" w14:textId="77777777" w:rsidR="00870DFF" w:rsidRDefault="00870DFF" w:rsidP="00570316">
      <w:pPr>
        <w:spacing w:after="0" w:line="240" w:lineRule="auto"/>
        <w:jc w:val="both"/>
      </w:pPr>
    </w:p>
    <w:p w14:paraId="17FCE6D6" w14:textId="77777777" w:rsidR="007329C6" w:rsidRDefault="007329C6" w:rsidP="007329C6">
      <w:pPr>
        <w:spacing w:after="0" w:line="240" w:lineRule="auto"/>
        <w:jc w:val="both"/>
      </w:pPr>
      <w:r>
        <w:t>Functional Requirements (FRs)</w:t>
      </w:r>
    </w:p>
    <w:p w14:paraId="5C305D68" w14:textId="77777777" w:rsidR="007329C6" w:rsidRDefault="007329C6" w:rsidP="007329C6">
      <w:pPr>
        <w:spacing w:after="0" w:line="240" w:lineRule="auto"/>
        <w:jc w:val="both"/>
      </w:pPr>
    </w:p>
    <w:p w14:paraId="467C4B6D" w14:textId="77777777" w:rsidR="007329C6" w:rsidRDefault="007329C6" w:rsidP="007329C6">
      <w:pPr>
        <w:spacing w:after="0" w:line="240" w:lineRule="auto"/>
        <w:jc w:val="both"/>
      </w:pPr>
      <w:r>
        <w:t>FR1: The system shall allow customers to raise tickets via web, email, and chatbot.</w:t>
      </w:r>
    </w:p>
    <w:p w14:paraId="5BD53745" w14:textId="77777777" w:rsidR="007329C6" w:rsidRDefault="007329C6" w:rsidP="007329C6">
      <w:pPr>
        <w:spacing w:after="0" w:line="240" w:lineRule="auto"/>
        <w:jc w:val="both"/>
      </w:pPr>
      <w:r>
        <w:t>FR2: The system shall generate a unique ticket ID for each request.</w:t>
      </w:r>
    </w:p>
    <w:p w14:paraId="7199AB1F" w14:textId="77777777" w:rsidR="007329C6" w:rsidRDefault="007329C6" w:rsidP="007329C6">
      <w:pPr>
        <w:spacing w:after="0" w:line="240" w:lineRule="auto"/>
        <w:jc w:val="both"/>
      </w:pPr>
      <w:r>
        <w:t>FR3: The system shall allow ticket categorization (Incident, Request, Complaint).</w:t>
      </w:r>
    </w:p>
    <w:p w14:paraId="47E9269E" w14:textId="77777777" w:rsidR="007329C6" w:rsidRDefault="007329C6" w:rsidP="007329C6">
      <w:pPr>
        <w:spacing w:after="0" w:line="240" w:lineRule="auto"/>
        <w:jc w:val="both"/>
      </w:pPr>
      <w:r>
        <w:t>FR4: The system shall assign priority levels (High/Medium/Low) based on SLA rules.</w:t>
      </w:r>
    </w:p>
    <w:p w14:paraId="53934191" w14:textId="77777777" w:rsidR="007329C6" w:rsidRDefault="007329C6" w:rsidP="007329C6">
      <w:pPr>
        <w:spacing w:after="0" w:line="240" w:lineRule="auto"/>
        <w:jc w:val="both"/>
      </w:pPr>
      <w:r>
        <w:t>FR5: The system shall enable auto-assignment of tickets to agents.</w:t>
      </w:r>
    </w:p>
    <w:p w14:paraId="6CB68CF6" w14:textId="77777777" w:rsidR="007329C6" w:rsidRDefault="007329C6" w:rsidP="007329C6">
      <w:pPr>
        <w:spacing w:after="0" w:line="240" w:lineRule="auto"/>
        <w:jc w:val="both"/>
      </w:pPr>
      <w:r>
        <w:t>FR6: The system shall send notifications (acknowledgment, updates, resolution).</w:t>
      </w:r>
    </w:p>
    <w:p w14:paraId="7370F93D" w14:textId="77777777" w:rsidR="007329C6" w:rsidRDefault="007329C6" w:rsidP="007329C6">
      <w:pPr>
        <w:spacing w:after="0" w:line="240" w:lineRule="auto"/>
        <w:jc w:val="both"/>
      </w:pPr>
      <w:r>
        <w:t>FR7: The system shall allow ticket reassignment and escalation.</w:t>
      </w:r>
    </w:p>
    <w:p w14:paraId="0EC6EDF2" w14:textId="77777777" w:rsidR="007329C6" w:rsidRDefault="007329C6" w:rsidP="007329C6">
      <w:pPr>
        <w:spacing w:after="0" w:line="240" w:lineRule="auto"/>
        <w:jc w:val="both"/>
      </w:pPr>
      <w:r>
        <w:t>FR8: The system shall integrate with a knowledge base for FAQs/self-service.</w:t>
      </w:r>
    </w:p>
    <w:p w14:paraId="0B9BB3C9" w14:textId="77777777" w:rsidR="007329C6" w:rsidRDefault="007329C6" w:rsidP="007329C6">
      <w:pPr>
        <w:spacing w:after="0" w:line="240" w:lineRule="auto"/>
        <w:jc w:val="both"/>
      </w:pPr>
      <w:r>
        <w:t>FR9: The system shall provide manager dashboards and reports.</w:t>
      </w:r>
    </w:p>
    <w:p w14:paraId="75237912" w14:textId="77777777" w:rsidR="007329C6" w:rsidRDefault="007329C6" w:rsidP="007329C6">
      <w:pPr>
        <w:spacing w:after="0" w:line="240" w:lineRule="auto"/>
        <w:jc w:val="both"/>
      </w:pPr>
      <w:r>
        <w:t>FR10: The system shall allow customers to track ticket status in real-time.</w:t>
      </w:r>
    </w:p>
    <w:p w14:paraId="66E108B7" w14:textId="77777777" w:rsidR="007329C6" w:rsidRDefault="007329C6" w:rsidP="007329C6">
      <w:pPr>
        <w:spacing w:after="0" w:line="240" w:lineRule="auto"/>
        <w:jc w:val="both"/>
      </w:pPr>
    </w:p>
    <w:p w14:paraId="331F054A" w14:textId="12ABE0F0" w:rsidR="007329C6" w:rsidRDefault="007329C6" w:rsidP="007329C6">
      <w:pPr>
        <w:spacing w:after="0" w:line="240" w:lineRule="auto"/>
        <w:jc w:val="both"/>
      </w:pPr>
      <w:r>
        <w:t>Non-Functional Requirements (NFRs)</w:t>
      </w:r>
    </w:p>
    <w:p w14:paraId="5514AD31" w14:textId="77777777" w:rsidR="007329C6" w:rsidRDefault="007329C6" w:rsidP="007329C6">
      <w:pPr>
        <w:spacing w:after="0" w:line="240" w:lineRule="auto"/>
        <w:jc w:val="both"/>
      </w:pPr>
    </w:p>
    <w:p w14:paraId="45E2A3BE" w14:textId="77777777" w:rsidR="007329C6" w:rsidRDefault="007329C6" w:rsidP="007329C6">
      <w:pPr>
        <w:spacing w:after="0" w:line="240" w:lineRule="auto"/>
        <w:jc w:val="both"/>
      </w:pPr>
      <w:r>
        <w:t>NFR1: System uptime must be 99.9%.</w:t>
      </w:r>
    </w:p>
    <w:p w14:paraId="671092B3" w14:textId="77777777" w:rsidR="007329C6" w:rsidRDefault="007329C6" w:rsidP="007329C6">
      <w:pPr>
        <w:spacing w:after="0" w:line="240" w:lineRule="auto"/>
        <w:jc w:val="both"/>
      </w:pPr>
      <w:r>
        <w:t>NFR2: Response time must be &lt;2 seconds for ticket operations.</w:t>
      </w:r>
    </w:p>
    <w:p w14:paraId="75EB8647" w14:textId="77777777" w:rsidR="007329C6" w:rsidRDefault="007329C6" w:rsidP="007329C6">
      <w:pPr>
        <w:spacing w:after="0" w:line="240" w:lineRule="auto"/>
        <w:jc w:val="both"/>
      </w:pPr>
      <w:r>
        <w:t>NFR3: Support at least 5,000 concurrent users.</w:t>
      </w:r>
    </w:p>
    <w:p w14:paraId="655FDD1F" w14:textId="21BE2954" w:rsidR="007329C6" w:rsidRDefault="007329C6" w:rsidP="007329C6">
      <w:pPr>
        <w:spacing w:after="0" w:line="240" w:lineRule="auto"/>
        <w:jc w:val="both"/>
      </w:pPr>
      <w:r>
        <w:t>NFR4: Ensure data security with encryption</w:t>
      </w:r>
      <w:r w:rsidR="006E3B18">
        <w:t>.</w:t>
      </w:r>
    </w:p>
    <w:p w14:paraId="4ED24FA7" w14:textId="77777777" w:rsidR="007329C6" w:rsidRDefault="007329C6" w:rsidP="007329C6">
      <w:pPr>
        <w:spacing w:after="0" w:line="240" w:lineRule="auto"/>
        <w:jc w:val="both"/>
      </w:pPr>
      <w:r>
        <w:t>NFR5: Comply with data protection regulations (GDPR, local laws).</w:t>
      </w:r>
    </w:p>
    <w:p w14:paraId="32D46E86" w14:textId="77777777" w:rsidR="007329C6" w:rsidRDefault="007329C6" w:rsidP="007329C6">
      <w:pPr>
        <w:spacing w:after="0" w:line="240" w:lineRule="auto"/>
        <w:jc w:val="both"/>
      </w:pPr>
      <w:r>
        <w:t>NFR6: Provide multilingual support (English + local languages).</w:t>
      </w:r>
    </w:p>
    <w:p w14:paraId="463E720F" w14:textId="291B179C" w:rsidR="00663DC4" w:rsidRDefault="007329C6" w:rsidP="007329C6">
      <w:pPr>
        <w:spacing w:after="0" w:line="240" w:lineRule="auto"/>
        <w:jc w:val="both"/>
      </w:pPr>
      <w:r>
        <w:t>NFR7: Provide scalability for growing ticket volumes.</w:t>
      </w:r>
    </w:p>
    <w:p w14:paraId="65848A57" w14:textId="77777777" w:rsidR="007329C6" w:rsidRDefault="007329C6" w:rsidP="00663DC4">
      <w:pPr>
        <w:spacing w:after="0" w:line="240" w:lineRule="auto"/>
        <w:jc w:val="both"/>
        <w:rPr>
          <w:b/>
          <w:bCs/>
        </w:rPr>
      </w:pPr>
    </w:p>
    <w:p w14:paraId="7AAD73A5" w14:textId="77777777" w:rsidR="00C8240D" w:rsidRPr="00C8240D" w:rsidRDefault="00C8240D" w:rsidP="00C8240D">
      <w:pPr>
        <w:spacing w:after="0" w:line="240" w:lineRule="auto"/>
        <w:jc w:val="both"/>
        <w:rPr>
          <w:b/>
          <w:bCs/>
        </w:rPr>
      </w:pPr>
      <w:r w:rsidRPr="00C8240D">
        <w:rPr>
          <w:b/>
          <w:bCs/>
        </w:rPr>
        <w:t>10. Appendices</w:t>
      </w:r>
    </w:p>
    <w:p w14:paraId="3B180131" w14:textId="77777777" w:rsidR="00C8240D" w:rsidRPr="00C8240D" w:rsidRDefault="00C8240D" w:rsidP="00C8240D">
      <w:pPr>
        <w:spacing w:after="0" w:line="240" w:lineRule="auto"/>
        <w:jc w:val="both"/>
        <w:rPr>
          <w:b/>
          <w:bCs/>
        </w:rPr>
      </w:pPr>
      <w:r w:rsidRPr="00C8240D">
        <w:rPr>
          <w:b/>
          <w:bCs/>
        </w:rPr>
        <w:t>10.1. Acronyms</w:t>
      </w:r>
    </w:p>
    <w:p w14:paraId="22F282A7" w14:textId="77777777" w:rsidR="00C8240D" w:rsidRPr="00C8240D" w:rsidRDefault="00C8240D" w:rsidP="00C8240D">
      <w:pPr>
        <w:spacing w:after="0" w:line="240" w:lineRule="auto"/>
        <w:jc w:val="both"/>
        <w:rPr>
          <w:b/>
          <w:bCs/>
        </w:rPr>
      </w:pPr>
    </w:p>
    <w:p w14:paraId="4C8B0FF1" w14:textId="77777777" w:rsidR="00C8240D" w:rsidRPr="00C8240D" w:rsidRDefault="00C8240D" w:rsidP="00C8240D">
      <w:pPr>
        <w:spacing w:after="0" w:line="240" w:lineRule="auto"/>
        <w:jc w:val="both"/>
      </w:pPr>
      <w:r w:rsidRPr="00C8240D">
        <w:t>SLA – Service Level Agreement</w:t>
      </w:r>
    </w:p>
    <w:p w14:paraId="35D4045D" w14:textId="77777777" w:rsidR="00C8240D" w:rsidRPr="00C8240D" w:rsidRDefault="00C8240D" w:rsidP="00C8240D">
      <w:pPr>
        <w:spacing w:after="0" w:line="240" w:lineRule="auto"/>
        <w:jc w:val="both"/>
      </w:pPr>
      <w:r w:rsidRPr="00C8240D">
        <w:t>CRM – Customer Relationship Management</w:t>
      </w:r>
    </w:p>
    <w:p w14:paraId="3038A1CE" w14:textId="77777777" w:rsidR="00C8240D" w:rsidRPr="00C8240D" w:rsidRDefault="00C8240D" w:rsidP="00C8240D">
      <w:pPr>
        <w:spacing w:after="0" w:line="240" w:lineRule="auto"/>
        <w:jc w:val="both"/>
      </w:pPr>
      <w:r w:rsidRPr="00C8240D">
        <w:t>GDPR – General Data Protection Regulation</w:t>
      </w:r>
    </w:p>
    <w:p w14:paraId="07A41D8D" w14:textId="77777777" w:rsidR="00C8240D" w:rsidRPr="00C8240D" w:rsidRDefault="00C8240D" w:rsidP="00C8240D">
      <w:pPr>
        <w:spacing w:after="0" w:line="240" w:lineRule="auto"/>
        <w:jc w:val="both"/>
      </w:pPr>
    </w:p>
    <w:p w14:paraId="3E0E692A" w14:textId="77777777" w:rsidR="00C8240D" w:rsidRPr="00C8240D" w:rsidRDefault="00C8240D" w:rsidP="00C8240D">
      <w:pPr>
        <w:spacing w:after="0" w:line="240" w:lineRule="auto"/>
        <w:jc w:val="both"/>
        <w:rPr>
          <w:b/>
          <w:bCs/>
        </w:rPr>
      </w:pPr>
      <w:r w:rsidRPr="00C8240D">
        <w:rPr>
          <w:b/>
          <w:bCs/>
        </w:rPr>
        <w:t>10.2. Glossary of Terms</w:t>
      </w:r>
    </w:p>
    <w:p w14:paraId="49E539E9" w14:textId="77777777" w:rsidR="00C8240D" w:rsidRPr="00C8240D" w:rsidRDefault="00C8240D" w:rsidP="00C8240D">
      <w:pPr>
        <w:spacing w:after="0" w:line="240" w:lineRule="auto"/>
        <w:jc w:val="both"/>
      </w:pPr>
    </w:p>
    <w:p w14:paraId="79EB8EAF" w14:textId="77777777" w:rsidR="00C8240D" w:rsidRPr="00C8240D" w:rsidRDefault="00C8240D" w:rsidP="00C8240D">
      <w:pPr>
        <w:spacing w:after="0" w:line="240" w:lineRule="auto"/>
        <w:jc w:val="both"/>
      </w:pPr>
      <w:r w:rsidRPr="00C8240D">
        <w:t>Ticket: A digital record representing a customer issue/request.</w:t>
      </w:r>
    </w:p>
    <w:p w14:paraId="5FC28A5D" w14:textId="77777777" w:rsidR="00C8240D" w:rsidRPr="00C8240D" w:rsidRDefault="00C8240D" w:rsidP="00C8240D">
      <w:pPr>
        <w:spacing w:after="0" w:line="240" w:lineRule="auto"/>
        <w:jc w:val="both"/>
      </w:pPr>
      <w:r w:rsidRPr="00C8240D">
        <w:t>Escalation: Process of raising ticket priority due to SLA breach.</w:t>
      </w:r>
    </w:p>
    <w:p w14:paraId="3707E040" w14:textId="77777777" w:rsidR="00C8240D" w:rsidRPr="00C8240D" w:rsidRDefault="00C8240D" w:rsidP="00C8240D">
      <w:pPr>
        <w:spacing w:after="0" w:line="240" w:lineRule="auto"/>
        <w:jc w:val="both"/>
      </w:pPr>
      <w:r w:rsidRPr="00C8240D">
        <w:t>Knowledge Base: A repository of FAQs and solutions for self-service.</w:t>
      </w:r>
    </w:p>
    <w:p w14:paraId="4432C387" w14:textId="77777777" w:rsidR="00C8240D" w:rsidRPr="00C8240D" w:rsidRDefault="00C8240D" w:rsidP="00C8240D">
      <w:pPr>
        <w:spacing w:after="0" w:line="240" w:lineRule="auto"/>
        <w:jc w:val="both"/>
      </w:pPr>
    </w:p>
    <w:p w14:paraId="6A83E86F" w14:textId="77777777" w:rsidR="00C8240D" w:rsidRPr="00C8240D" w:rsidRDefault="00C8240D" w:rsidP="00C8240D">
      <w:pPr>
        <w:spacing w:after="0" w:line="240" w:lineRule="auto"/>
        <w:jc w:val="both"/>
        <w:rPr>
          <w:b/>
          <w:bCs/>
        </w:rPr>
      </w:pPr>
      <w:r w:rsidRPr="00C8240D">
        <w:rPr>
          <w:b/>
          <w:bCs/>
        </w:rPr>
        <w:t>10.3. Related Documents</w:t>
      </w:r>
    </w:p>
    <w:p w14:paraId="291DFE19" w14:textId="77777777" w:rsidR="00C8240D" w:rsidRDefault="00C8240D" w:rsidP="00C8240D">
      <w:pPr>
        <w:spacing w:after="0" w:line="240" w:lineRule="auto"/>
        <w:jc w:val="both"/>
      </w:pPr>
    </w:p>
    <w:p w14:paraId="73859459" w14:textId="5B6ABE93" w:rsidR="00C8240D" w:rsidRPr="00C8240D" w:rsidRDefault="00C8240D" w:rsidP="00C8240D">
      <w:pPr>
        <w:spacing w:after="0" w:line="240" w:lineRule="auto"/>
        <w:jc w:val="both"/>
      </w:pPr>
      <w:r w:rsidRPr="00C8240D">
        <w:t>Business Case Document</w:t>
      </w:r>
    </w:p>
    <w:p w14:paraId="16491D62" w14:textId="77777777" w:rsidR="00C8240D" w:rsidRPr="00C8240D" w:rsidRDefault="00C8240D" w:rsidP="00C8240D">
      <w:pPr>
        <w:spacing w:after="0" w:line="240" w:lineRule="auto"/>
        <w:jc w:val="both"/>
      </w:pPr>
      <w:r w:rsidRPr="00C8240D">
        <w:t>Requirement Traceability Matrix (RTM)</w:t>
      </w:r>
    </w:p>
    <w:p w14:paraId="7D5315DA" w14:textId="2598FDFE" w:rsidR="00663DC4" w:rsidRDefault="00C8240D" w:rsidP="00C8240D">
      <w:pPr>
        <w:spacing w:after="0" w:line="240" w:lineRule="auto"/>
        <w:jc w:val="both"/>
      </w:pPr>
      <w:r w:rsidRPr="00C8240D">
        <w:t>Use Case Specifications</w:t>
      </w:r>
    </w:p>
    <w:p w14:paraId="3DFCBAA8" w14:textId="46FF6531" w:rsidR="00400BBB" w:rsidRDefault="00400BBB" w:rsidP="00C8240D">
      <w:pPr>
        <w:spacing w:after="0" w:line="240" w:lineRule="auto"/>
        <w:jc w:val="both"/>
      </w:pPr>
      <w:r w:rsidRPr="00400BBB">
        <w:lastRenderedPageBreak/>
        <w:t>System Requirements Specification (SRS)</w:t>
      </w:r>
    </w:p>
    <w:p w14:paraId="1A4841C3" w14:textId="58F66F19" w:rsidR="00172BA4" w:rsidRDefault="00172BA4" w:rsidP="00C8240D">
      <w:pPr>
        <w:spacing w:after="0" w:line="240" w:lineRule="auto"/>
        <w:jc w:val="both"/>
      </w:pPr>
      <w:r w:rsidRPr="00172BA4">
        <w:t>Compliance and Security Documents</w:t>
      </w:r>
    </w:p>
    <w:p w14:paraId="027F3FAB" w14:textId="77777777" w:rsidR="00172BA4" w:rsidRDefault="00172BA4" w:rsidP="00C8240D">
      <w:pPr>
        <w:spacing w:after="0" w:line="240" w:lineRule="auto"/>
        <w:jc w:val="both"/>
      </w:pPr>
    </w:p>
    <w:p w14:paraId="5A0F3B92" w14:textId="77777777" w:rsidR="0075057E" w:rsidRDefault="0075057E" w:rsidP="00C8240D">
      <w:pPr>
        <w:spacing w:after="0" w:line="240" w:lineRule="auto"/>
        <w:jc w:val="both"/>
      </w:pPr>
    </w:p>
    <w:p w14:paraId="57C157A3" w14:textId="77777777" w:rsidR="006E1AC8" w:rsidRDefault="006E1AC8" w:rsidP="0075057E">
      <w:pPr>
        <w:spacing w:after="0" w:line="240" w:lineRule="auto"/>
        <w:jc w:val="both"/>
        <w:rPr>
          <w:b/>
          <w:bCs/>
          <w:sz w:val="28"/>
          <w:szCs w:val="28"/>
        </w:rPr>
      </w:pPr>
    </w:p>
    <w:p w14:paraId="10C99B1E" w14:textId="77777777" w:rsidR="006E1AC8" w:rsidRDefault="006E1AC8" w:rsidP="0075057E">
      <w:pPr>
        <w:spacing w:after="0" w:line="240" w:lineRule="auto"/>
        <w:jc w:val="both"/>
        <w:rPr>
          <w:b/>
          <w:bCs/>
          <w:sz w:val="28"/>
          <w:szCs w:val="28"/>
        </w:rPr>
      </w:pPr>
    </w:p>
    <w:p w14:paraId="2ACA772A" w14:textId="77777777" w:rsidR="006E1AC8" w:rsidRDefault="006E1AC8" w:rsidP="0075057E">
      <w:pPr>
        <w:spacing w:after="0" w:line="240" w:lineRule="auto"/>
        <w:jc w:val="both"/>
        <w:rPr>
          <w:b/>
          <w:bCs/>
          <w:sz w:val="28"/>
          <w:szCs w:val="28"/>
        </w:rPr>
      </w:pPr>
    </w:p>
    <w:p w14:paraId="18202C16" w14:textId="215090A9" w:rsidR="0075057E" w:rsidRDefault="0075057E" w:rsidP="0075057E">
      <w:pPr>
        <w:spacing w:after="0" w:line="240" w:lineRule="auto"/>
        <w:jc w:val="both"/>
        <w:rPr>
          <w:b/>
          <w:bCs/>
          <w:sz w:val="28"/>
          <w:szCs w:val="28"/>
        </w:rPr>
      </w:pPr>
      <w:r w:rsidRPr="0075057E">
        <w:rPr>
          <w:b/>
          <w:bCs/>
          <w:sz w:val="28"/>
          <w:szCs w:val="28"/>
        </w:rPr>
        <w:t>Software Requirements Specification (SRS) - Ticket Tracking System</w:t>
      </w:r>
    </w:p>
    <w:p w14:paraId="24C2ABD7" w14:textId="77777777" w:rsidR="006E1AC8" w:rsidRDefault="006E1AC8" w:rsidP="0075057E">
      <w:pPr>
        <w:spacing w:after="0" w:line="240" w:lineRule="auto"/>
        <w:jc w:val="both"/>
        <w:rPr>
          <w:b/>
          <w:bCs/>
          <w:sz w:val="28"/>
          <w:szCs w:val="28"/>
        </w:rPr>
      </w:pPr>
    </w:p>
    <w:p w14:paraId="04B93AA3" w14:textId="70269367" w:rsidR="006E1AC8" w:rsidRPr="006E1AC8" w:rsidRDefault="00CF7B4F" w:rsidP="006E1AC8">
      <w:pPr>
        <w:spacing w:after="0" w:line="240" w:lineRule="auto"/>
        <w:jc w:val="both"/>
        <w:rPr>
          <w:b/>
          <w:bCs/>
        </w:rPr>
      </w:pPr>
      <w:r>
        <w:rPr>
          <w:b/>
          <w:bCs/>
        </w:rPr>
        <w:t xml:space="preserve">1. </w:t>
      </w:r>
      <w:r w:rsidR="006E1AC8" w:rsidRPr="006E1AC8">
        <w:rPr>
          <w:b/>
          <w:bCs/>
        </w:rPr>
        <w:t xml:space="preserve">Introduction- </w:t>
      </w:r>
    </w:p>
    <w:p w14:paraId="510B359D" w14:textId="77777777" w:rsidR="006E1AC8" w:rsidRDefault="006E1AC8" w:rsidP="006E1AC8">
      <w:pPr>
        <w:spacing w:after="0" w:line="240" w:lineRule="auto"/>
        <w:jc w:val="both"/>
        <w:rPr>
          <w:b/>
          <w:bCs/>
        </w:rPr>
      </w:pPr>
      <w:r w:rsidRPr="006E1AC8">
        <w:rPr>
          <w:b/>
          <w:bCs/>
        </w:rPr>
        <w:t>1.1 Purpose</w:t>
      </w:r>
    </w:p>
    <w:p w14:paraId="14ECF86C" w14:textId="77777777" w:rsidR="006E1AC8" w:rsidRPr="006E1AC8" w:rsidRDefault="006E1AC8" w:rsidP="006E1AC8">
      <w:pPr>
        <w:spacing w:after="0" w:line="240" w:lineRule="auto"/>
        <w:jc w:val="both"/>
        <w:rPr>
          <w:b/>
          <w:bCs/>
        </w:rPr>
      </w:pPr>
    </w:p>
    <w:p w14:paraId="36149CEE" w14:textId="77777777" w:rsidR="006E1AC8" w:rsidRDefault="006E1AC8" w:rsidP="006E1AC8">
      <w:pPr>
        <w:spacing w:after="0" w:line="240" w:lineRule="auto"/>
        <w:jc w:val="both"/>
      </w:pPr>
      <w:r w:rsidRPr="006E1AC8">
        <w:t>The purpose of this document is to define the functional and non-functional requirements for the Ticket Tracking System. This system enables users to raise tickets, support agents to resolve them, and administrators to monitor and manage the overall ticket lifecycle.</w:t>
      </w:r>
    </w:p>
    <w:p w14:paraId="0AD8B14B" w14:textId="77777777" w:rsidR="00E76D08" w:rsidRPr="006E1AC8" w:rsidRDefault="00E76D08" w:rsidP="006E1AC8">
      <w:pPr>
        <w:spacing w:after="0" w:line="240" w:lineRule="auto"/>
        <w:jc w:val="both"/>
      </w:pPr>
    </w:p>
    <w:p w14:paraId="4FD52895" w14:textId="77777777" w:rsidR="006E1AC8" w:rsidRDefault="006E1AC8" w:rsidP="006E1AC8">
      <w:pPr>
        <w:spacing w:after="0" w:line="240" w:lineRule="auto"/>
        <w:jc w:val="both"/>
        <w:rPr>
          <w:b/>
          <w:bCs/>
        </w:rPr>
      </w:pPr>
      <w:r w:rsidRPr="00E76D08">
        <w:rPr>
          <w:b/>
          <w:bCs/>
        </w:rPr>
        <w:t>1.2 Scope</w:t>
      </w:r>
    </w:p>
    <w:p w14:paraId="5D02FF09" w14:textId="77777777" w:rsidR="00E76D08" w:rsidRPr="00E76D08" w:rsidRDefault="00E76D08" w:rsidP="006E1AC8">
      <w:pPr>
        <w:spacing w:after="0" w:line="240" w:lineRule="auto"/>
        <w:jc w:val="both"/>
        <w:rPr>
          <w:b/>
          <w:bCs/>
        </w:rPr>
      </w:pPr>
    </w:p>
    <w:p w14:paraId="3F82B8F7" w14:textId="77777777" w:rsidR="006E1AC8" w:rsidRPr="006E1AC8" w:rsidRDefault="006E1AC8" w:rsidP="006E1AC8">
      <w:pPr>
        <w:spacing w:after="0" w:line="240" w:lineRule="auto"/>
        <w:jc w:val="both"/>
      </w:pPr>
      <w:r w:rsidRPr="006E1AC8">
        <w:t>This system will be used by three types of users: End Users (to raise tickets), Support Agents (to manage tickets), and Admins (to configure settings and view reports). The application will be accessible via web browser and designed to handle different departments and issue type.</w:t>
      </w:r>
    </w:p>
    <w:p w14:paraId="0B0595A0" w14:textId="77777777" w:rsidR="00E76D08" w:rsidRDefault="00E76D08" w:rsidP="006E1AC8">
      <w:pPr>
        <w:spacing w:after="0" w:line="240" w:lineRule="auto"/>
        <w:jc w:val="both"/>
        <w:rPr>
          <w:b/>
          <w:bCs/>
        </w:rPr>
      </w:pPr>
    </w:p>
    <w:p w14:paraId="14FEB798" w14:textId="19FFF278" w:rsidR="006E1AC8" w:rsidRDefault="006E1AC8" w:rsidP="006E1AC8">
      <w:pPr>
        <w:spacing w:after="0" w:line="240" w:lineRule="auto"/>
        <w:jc w:val="both"/>
        <w:rPr>
          <w:b/>
          <w:bCs/>
        </w:rPr>
      </w:pPr>
      <w:r w:rsidRPr="00E76D08">
        <w:rPr>
          <w:b/>
          <w:bCs/>
        </w:rPr>
        <w:t xml:space="preserve">1.3 Resources- </w:t>
      </w:r>
    </w:p>
    <w:p w14:paraId="06DAFBF1" w14:textId="77777777" w:rsidR="00E76D08" w:rsidRPr="00E76D08" w:rsidRDefault="00E76D08" w:rsidP="006E1AC8">
      <w:pPr>
        <w:spacing w:after="0" w:line="240" w:lineRule="auto"/>
        <w:jc w:val="both"/>
        <w:rPr>
          <w:b/>
          <w:bCs/>
        </w:rPr>
      </w:pPr>
    </w:p>
    <w:p w14:paraId="0AD61039" w14:textId="77777777" w:rsidR="006E1AC8" w:rsidRPr="006E1AC8" w:rsidRDefault="006E1AC8" w:rsidP="006E1AC8">
      <w:pPr>
        <w:spacing w:after="0" w:line="240" w:lineRule="auto"/>
        <w:jc w:val="both"/>
      </w:pPr>
      <w:r w:rsidRPr="006E1AC8">
        <w:t>People- Project Team Members: Business Analysts, Neurologists, UX/UI Designers, Software Developers, QA Engineers, Project Managers, IT Support. Product Owner.</w:t>
      </w:r>
    </w:p>
    <w:p w14:paraId="57F0E08D" w14:textId="77777777" w:rsidR="00E76D08" w:rsidRDefault="00E76D08" w:rsidP="006E1AC8">
      <w:pPr>
        <w:spacing w:after="0" w:line="240" w:lineRule="auto"/>
        <w:jc w:val="both"/>
      </w:pPr>
    </w:p>
    <w:p w14:paraId="5139118E" w14:textId="31BDC30F" w:rsidR="006E1AC8" w:rsidRPr="006E1AC8" w:rsidRDefault="006E1AC8" w:rsidP="006E1AC8">
      <w:pPr>
        <w:spacing w:after="0" w:line="240" w:lineRule="auto"/>
        <w:jc w:val="both"/>
      </w:pPr>
      <w:r w:rsidRPr="006E1AC8">
        <w:t xml:space="preserve">Time - </w:t>
      </w:r>
    </w:p>
    <w:p w14:paraId="15634CEE" w14:textId="2166BD68" w:rsidR="006E1AC8" w:rsidRPr="006E1AC8" w:rsidRDefault="006E1AC8" w:rsidP="006E1AC8">
      <w:pPr>
        <w:spacing w:after="0" w:line="240" w:lineRule="auto"/>
        <w:jc w:val="both"/>
      </w:pPr>
      <w:r w:rsidRPr="006E1AC8">
        <w:t>Estimated project timeline: 12 months.</w:t>
      </w:r>
    </w:p>
    <w:p w14:paraId="1D8AFFDC" w14:textId="77777777" w:rsidR="006E1AC8" w:rsidRPr="006E1AC8" w:rsidRDefault="006E1AC8" w:rsidP="006E1AC8">
      <w:pPr>
        <w:spacing w:after="0" w:line="240" w:lineRule="auto"/>
        <w:jc w:val="both"/>
      </w:pPr>
      <w:r w:rsidRPr="006E1AC8">
        <w:t>Requirement Gathering &amp; Planning: 2 months</w:t>
      </w:r>
    </w:p>
    <w:p w14:paraId="788653A4" w14:textId="77777777" w:rsidR="006E1AC8" w:rsidRPr="006E1AC8" w:rsidRDefault="006E1AC8" w:rsidP="006E1AC8">
      <w:pPr>
        <w:spacing w:after="0" w:line="240" w:lineRule="auto"/>
        <w:jc w:val="both"/>
      </w:pPr>
      <w:r w:rsidRPr="006E1AC8">
        <w:t>Design &amp; Development: 7 months</w:t>
      </w:r>
    </w:p>
    <w:p w14:paraId="5443A7AC" w14:textId="77777777" w:rsidR="006E1AC8" w:rsidRPr="006E1AC8" w:rsidRDefault="006E1AC8" w:rsidP="006E1AC8">
      <w:pPr>
        <w:spacing w:after="0" w:line="240" w:lineRule="auto"/>
        <w:jc w:val="both"/>
      </w:pPr>
      <w:r w:rsidRPr="006E1AC8">
        <w:t>Testing &amp; Training: 2 months</w:t>
      </w:r>
    </w:p>
    <w:p w14:paraId="42845D4E" w14:textId="77777777" w:rsidR="006E1AC8" w:rsidRPr="006E1AC8" w:rsidRDefault="006E1AC8" w:rsidP="006E1AC8">
      <w:pPr>
        <w:spacing w:after="0" w:line="240" w:lineRule="auto"/>
        <w:jc w:val="both"/>
      </w:pPr>
      <w:r w:rsidRPr="006E1AC8">
        <w:t>Deployment &amp; Go-Live: 1 month</w:t>
      </w:r>
    </w:p>
    <w:p w14:paraId="6AFC61C9" w14:textId="77777777" w:rsidR="006E1AC8" w:rsidRPr="006E1AC8" w:rsidRDefault="006E1AC8" w:rsidP="006E1AC8">
      <w:pPr>
        <w:spacing w:after="0" w:line="240" w:lineRule="auto"/>
        <w:jc w:val="both"/>
      </w:pPr>
      <w:r w:rsidRPr="006E1AC8">
        <w:t>Budget - Total Estimated Budget: Rs. 9,500,000</w:t>
      </w:r>
    </w:p>
    <w:p w14:paraId="6F403DCC" w14:textId="77777777" w:rsidR="006E1AC8" w:rsidRPr="006E1AC8" w:rsidRDefault="006E1AC8" w:rsidP="006E1AC8">
      <w:pPr>
        <w:spacing w:after="0" w:line="240" w:lineRule="auto"/>
        <w:jc w:val="both"/>
      </w:pPr>
      <w:r w:rsidRPr="006E1AC8">
        <w:t>Development Costs: Rs. 50,00,000</w:t>
      </w:r>
    </w:p>
    <w:p w14:paraId="0E8FBCF7" w14:textId="77777777" w:rsidR="006E1AC8" w:rsidRPr="006E1AC8" w:rsidRDefault="006E1AC8" w:rsidP="006E1AC8">
      <w:pPr>
        <w:spacing w:after="0" w:line="240" w:lineRule="auto"/>
        <w:jc w:val="both"/>
      </w:pPr>
      <w:r w:rsidRPr="006E1AC8">
        <w:t>Hardware &amp; Infrastructure: Rs. 1,000,000</w:t>
      </w:r>
    </w:p>
    <w:p w14:paraId="3B50FAF7" w14:textId="77777777" w:rsidR="006E1AC8" w:rsidRPr="006E1AC8" w:rsidRDefault="006E1AC8" w:rsidP="006E1AC8">
      <w:pPr>
        <w:spacing w:after="0" w:line="240" w:lineRule="auto"/>
        <w:jc w:val="both"/>
      </w:pPr>
      <w:r w:rsidRPr="006E1AC8">
        <w:t>Software &amp; Licensing: Rs. 1,000,000</w:t>
      </w:r>
    </w:p>
    <w:p w14:paraId="2CB8A827" w14:textId="77777777" w:rsidR="006E1AC8" w:rsidRPr="006E1AC8" w:rsidRDefault="006E1AC8" w:rsidP="006E1AC8">
      <w:pPr>
        <w:spacing w:after="0" w:line="240" w:lineRule="auto"/>
        <w:jc w:val="both"/>
      </w:pPr>
      <w:r w:rsidRPr="006E1AC8">
        <w:t>Training &amp; Support: Rs. 15,00,000</w:t>
      </w:r>
    </w:p>
    <w:p w14:paraId="54A38BCB" w14:textId="25C05B0C" w:rsidR="006E1AC8" w:rsidRDefault="006E1AC8" w:rsidP="006E1AC8">
      <w:pPr>
        <w:spacing w:after="0" w:line="240" w:lineRule="auto"/>
        <w:jc w:val="both"/>
      </w:pPr>
      <w:r w:rsidRPr="006E1AC8">
        <w:t>Marketing &amp; Launch: Rs. 1,000,000</w:t>
      </w:r>
    </w:p>
    <w:p w14:paraId="24E5BDDF" w14:textId="77777777" w:rsidR="00484BF2" w:rsidRDefault="00484BF2" w:rsidP="006E1AC8">
      <w:pPr>
        <w:spacing w:after="0" w:line="240" w:lineRule="auto"/>
        <w:jc w:val="both"/>
      </w:pPr>
    </w:p>
    <w:p w14:paraId="2F424F62" w14:textId="63B7B870" w:rsidR="00484BF2" w:rsidRPr="00484BF2" w:rsidRDefault="00CF7B4F" w:rsidP="00484BF2">
      <w:pPr>
        <w:spacing w:after="0" w:line="240" w:lineRule="auto"/>
        <w:jc w:val="both"/>
        <w:rPr>
          <w:b/>
          <w:bCs/>
        </w:rPr>
      </w:pPr>
      <w:r>
        <w:rPr>
          <w:b/>
          <w:bCs/>
        </w:rPr>
        <w:t xml:space="preserve">2. </w:t>
      </w:r>
      <w:r w:rsidR="00484BF2" w:rsidRPr="00484BF2">
        <w:rPr>
          <w:b/>
          <w:bCs/>
        </w:rPr>
        <w:t>Functional Requirements</w:t>
      </w:r>
    </w:p>
    <w:p w14:paraId="46EC0432" w14:textId="5BA78684" w:rsidR="00484BF2" w:rsidRDefault="00484BF2" w:rsidP="00484BF2">
      <w:pPr>
        <w:spacing w:after="0" w:line="240" w:lineRule="auto"/>
        <w:jc w:val="both"/>
      </w:pPr>
    </w:p>
    <w:tbl>
      <w:tblPr>
        <w:tblStyle w:val="TableGrid"/>
        <w:tblW w:w="0" w:type="auto"/>
        <w:tblLook w:val="04A0" w:firstRow="1" w:lastRow="0" w:firstColumn="1" w:lastColumn="0" w:noHBand="0" w:noVBand="1"/>
      </w:tblPr>
      <w:tblGrid>
        <w:gridCol w:w="2254"/>
        <w:gridCol w:w="2254"/>
        <w:gridCol w:w="2254"/>
        <w:gridCol w:w="2254"/>
      </w:tblGrid>
      <w:tr w:rsidR="00F1754F" w14:paraId="55FAFE18" w14:textId="77777777" w:rsidTr="006222F1">
        <w:tc>
          <w:tcPr>
            <w:tcW w:w="2254" w:type="dxa"/>
          </w:tcPr>
          <w:p w14:paraId="54DA8C84" w14:textId="4727070D" w:rsidR="00F1754F" w:rsidRDefault="00F1754F" w:rsidP="00F1754F">
            <w:pPr>
              <w:jc w:val="both"/>
            </w:pPr>
            <w:r w:rsidRPr="00526EBB">
              <w:t>Req ID</w:t>
            </w:r>
          </w:p>
        </w:tc>
        <w:tc>
          <w:tcPr>
            <w:tcW w:w="2254" w:type="dxa"/>
          </w:tcPr>
          <w:p w14:paraId="5F4D9192" w14:textId="3F464940" w:rsidR="00F1754F" w:rsidRDefault="00F1754F" w:rsidP="00F1754F">
            <w:pPr>
              <w:jc w:val="both"/>
            </w:pPr>
            <w:r w:rsidRPr="00526EBB">
              <w:t>Req Name</w:t>
            </w:r>
          </w:p>
        </w:tc>
        <w:tc>
          <w:tcPr>
            <w:tcW w:w="2254" w:type="dxa"/>
          </w:tcPr>
          <w:p w14:paraId="3DD68447" w14:textId="0674F9B0" w:rsidR="00F1754F" w:rsidRDefault="00F1754F" w:rsidP="00F1754F">
            <w:pPr>
              <w:jc w:val="both"/>
            </w:pPr>
            <w:r w:rsidRPr="00526EBB">
              <w:t>Req Description</w:t>
            </w:r>
          </w:p>
        </w:tc>
        <w:tc>
          <w:tcPr>
            <w:tcW w:w="2254" w:type="dxa"/>
          </w:tcPr>
          <w:p w14:paraId="699D6365" w14:textId="509B9BD2" w:rsidR="00F1754F" w:rsidRDefault="00F1754F" w:rsidP="00F1754F">
            <w:pPr>
              <w:jc w:val="both"/>
            </w:pPr>
            <w:r w:rsidRPr="00526EBB">
              <w:t>Priority</w:t>
            </w:r>
          </w:p>
        </w:tc>
      </w:tr>
      <w:tr w:rsidR="006B1262" w14:paraId="304A23B8" w14:textId="77777777" w:rsidTr="006222F1">
        <w:tc>
          <w:tcPr>
            <w:tcW w:w="2254" w:type="dxa"/>
          </w:tcPr>
          <w:p w14:paraId="18F2C7D9" w14:textId="3D7EB150" w:rsidR="006B1262" w:rsidRDefault="006B1262" w:rsidP="006B1262">
            <w:pPr>
              <w:jc w:val="both"/>
            </w:pPr>
            <w:r w:rsidRPr="00F910EC">
              <w:t>FR0001</w:t>
            </w:r>
          </w:p>
        </w:tc>
        <w:tc>
          <w:tcPr>
            <w:tcW w:w="2254" w:type="dxa"/>
          </w:tcPr>
          <w:p w14:paraId="34E97D3D" w14:textId="40651CA3" w:rsidR="006B1262" w:rsidRDefault="006B1262" w:rsidP="006B1262">
            <w:pPr>
              <w:jc w:val="both"/>
            </w:pPr>
            <w:r w:rsidRPr="00F910EC">
              <w:t>User Registration</w:t>
            </w:r>
          </w:p>
        </w:tc>
        <w:tc>
          <w:tcPr>
            <w:tcW w:w="2254" w:type="dxa"/>
          </w:tcPr>
          <w:p w14:paraId="7C7669D8" w14:textId="02086186" w:rsidR="006B1262" w:rsidRDefault="006B1262" w:rsidP="00697280">
            <w:r w:rsidRPr="00F910EC">
              <w:t>System shall allow users to register with email and role selection (user/admin).</w:t>
            </w:r>
          </w:p>
        </w:tc>
        <w:tc>
          <w:tcPr>
            <w:tcW w:w="2254" w:type="dxa"/>
          </w:tcPr>
          <w:p w14:paraId="65C777C1" w14:textId="16921006" w:rsidR="006B1262" w:rsidRDefault="006B1262" w:rsidP="006B1262">
            <w:pPr>
              <w:jc w:val="both"/>
            </w:pPr>
            <w:r w:rsidRPr="00F910EC">
              <w:t>High</w:t>
            </w:r>
          </w:p>
        </w:tc>
      </w:tr>
      <w:tr w:rsidR="006B1262" w14:paraId="3DC34B7C" w14:textId="77777777" w:rsidTr="006222F1">
        <w:tc>
          <w:tcPr>
            <w:tcW w:w="2254" w:type="dxa"/>
          </w:tcPr>
          <w:p w14:paraId="2749264F" w14:textId="7C7D6E73" w:rsidR="006B1262" w:rsidRDefault="006B1262" w:rsidP="006B1262">
            <w:pPr>
              <w:jc w:val="both"/>
            </w:pPr>
            <w:r w:rsidRPr="00F910EC">
              <w:t>FR0002</w:t>
            </w:r>
          </w:p>
        </w:tc>
        <w:tc>
          <w:tcPr>
            <w:tcW w:w="2254" w:type="dxa"/>
          </w:tcPr>
          <w:p w14:paraId="3C4F5DB8" w14:textId="7303326D" w:rsidR="006B1262" w:rsidRDefault="006B1262" w:rsidP="006B1262">
            <w:pPr>
              <w:jc w:val="both"/>
            </w:pPr>
            <w:r w:rsidRPr="00F910EC">
              <w:t>Ticket Creation</w:t>
            </w:r>
          </w:p>
        </w:tc>
        <w:tc>
          <w:tcPr>
            <w:tcW w:w="2254" w:type="dxa"/>
          </w:tcPr>
          <w:p w14:paraId="4BCB3E73" w14:textId="5CB27B27" w:rsidR="006B1262" w:rsidRDefault="006B1262" w:rsidP="00697280">
            <w:r w:rsidRPr="00F910EC">
              <w:t xml:space="preserve">System shall allow users to create tickets </w:t>
            </w:r>
            <w:r w:rsidRPr="00F910EC">
              <w:lastRenderedPageBreak/>
              <w:t>with category, description, and priority.</w:t>
            </w:r>
          </w:p>
        </w:tc>
        <w:tc>
          <w:tcPr>
            <w:tcW w:w="2254" w:type="dxa"/>
          </w:tcPr>
          <w:p w14:paraId="4F279D1D" w14:textId="462B753D" w:rsidR="006B1262" w:rsidRDefault="006B1262" w:rsidP="006B1262">
            <w:pPr>
              <w:jc w:val="both"/>
            </w:pPr>
            <w:r w:rsidRPr="00F910EC">
              <w:lastRenderedPageBreak/>
              <w:t>High</w:t>
            </w:r>
          </w:p>
        </w:tc>
      </w:tr>
      <w:tr w:rsidR="006B1262" w14:paraId="73D69DC3" w14:textId="77777777" w:rsidTr="006222F1">
        <w:tc>
          <w:tcPr>
            <w:tcW w:w="2254" w:type="dxa"/>
          </w:tcPr>
          <w:p w14:paraId="0833A7BF" w14:textId="0C3D787C" w:rsidR="006B1262" w:rsidRDefault="006B1262" w:rsidP="006B1262">
            <w:pPr>
              <w:jc w:val="both"/>
            </w:pPr>
            <w:r w:rsidRPr="00F910EC">
              <w:t>FR0003</w:t>
            </w:r>
          </w:p>
        </w:tc>
        <w:tc>
          <w:tcPr>
            <w:tcW w:w="2254" w:type="dxa"/>
          </w:tcPr>
          <w:p w14:paraId="40B6F9BE" w14:textId="2D43DFED" w:rsidR="006B1262" w:rsidRDefault="006B1262" w:rsidP="006B1262">
            <w:pPr>
              <w:jc w:val="both"/>
            </w:pPr>
            <w:r w:rsidRPr="00F910EC">
              <w:t>Multi-Channel Support</w:t>
            </w:r>
          </w:p>
        </w:tc>
        <w:tc>
          <w:tcPr>
            <w:tcW w:w="2254" w:type="dxa"/>
          </w:tcPr>
          <w:p w14:paraId="4697C012" w14:textId="1FF24763" w:rsidR="006B1262" w:rsidRDefault="006B1262" w:rsidP="00697280">
            <w:r w:rsidRPr="00F910EC">
              <w:t>System shall support ticket creation via web, mobile app, and email.</w:t>
            </w:r>
          </w:p>
        </w:tc>
        <w:tc>
          <w:tcPr>
            <w:tcW w:w="2254" w:type="dxa"/>
          </w:tcPr>
          <w:p w14:paraId="46B04868" w14:textId="2CA974F6" w:rsidR="006B1262" w:rsidRDefault="006B1262" w:rsidP="006B1262">
            <w:pPr>
              <w:jc w:val="both"/>
            </w:pPr>
            <w:r w:rsidRPr="00F910EC">
              <w:t>High</w:t>
            </w:r>
          </w:p>
        </w:tc>
      </w:tr>
      <w:tr w:rsidR="006B1262" w14:paraId="50328588" w14:textId="77777777" w:rsidTr="006222F1">
        <w:tc>
          <w:tcPr>
            <w:tcW w:w="2254" w:type="dxa"/>
          </w:tcPr>
          <w:p w14:paraId="0B6F35D5" w14:textId="7BF8CC98" w:rsidR="006B1262" w:rsidRDefault="006B1262" w:rsidP="006B1262">
            <w:pPr>
              <w:jc w:val="both"/>
            </w:pPr>
            <w:r w:rsidRPr="00F910EC">
              <w:t>FR0004</w:t>
            </w:r>
          </w:p>
        </w:tc>
        <w:tc>
          <w:tcPr>
            <w:tcW w:w="2254" w:type="dxa"/>
          </w:tcPr>
          <w:p w14:paraId="4470E6C0" w14:textId="12CDCB26" w:rsidR="006B1262" w:rsidRDefault="006B1262" w:rsidP="006B1262">
            <w:pPr>
              <w:jc w:val="both"/>
            </w:pPr>
            <w:r w:rsidRPr="00F910EC">
              <w:t>Ticket Assignment</w:t>
            </w:r>
          </w:p>
        </w:tc>
        <w:tc>
          <w:tcPr>
            <w:tcW w:w="2254" w:type="dxa"/>
          </w:tcPr>
          <w:p w14:paraId="3A511A55" w14:textId="7BF721E1" w:rsidR="006B1262" w:rsidRDefault="006B1262" w:rsidP="00697280">
            <w:r w:rsidRPr="00F910EC">
              <w:t>System shall automatically assign tickets to agents based on workload and category.</w:t>
            </w:r>
          </w:p>
        </w:tc>
        <w:tc>
          <w:tcPr>
            <w:tcW w:w="2254" w:type="dxa"/>
          </w:tcPr>
          <w:p w14:paraId="546C0CC3" w14:textId="52DBB3F7" w:rsidR="006B1262" w:rsidRDefault="006B1262" w:rsidP="006B1262">
            <w:pPr>
              <w:jc w:val="both"/>
            </w:pPr>
            <w:r w:rsidRPr="00F910EC">
              <w:t>High</w:t>
            </w:r>
          </w:p>
        </w:tc>
      </w:tr>
      <w:tr w:rsidR="006B1262" w14:paraId="4F6DEA8E" w14:textId="77777777" w:rsidTr="006222F1">
        <w:tc>
          <w:tcPr>
            <w:tcW w:w="2254" w:type="dxa"/>
          </w:tcPr>
          <w:p w14:paraId="3D399370" w14:textId="76FB05E2" w:rsidR="006B1262" w:rsidRDefault="006B1262" w:rsidP="006B1262">
            <w:pPr>
              <w:jc w:val="both"/>
            </w:pPr>
            <w:r w:rsidRPr="0070126A">
              <w:t>FR0005</w:t>
            </w:r>
          </w:p>
        </w:tc>
        <w:tc>
          <w:tcPr>
            <w:tcW w:w="2254" w:type="dxa"/>
          </w:tcPr>
          <w:p w14:paraId="64DA1224" w14:textId="171DB42D" w:rsidR="006B1262" w:rsidRDefault="006B1262" w:rsidP="006B1262">
            <w:pPr>
              <w:jc w:val="both"/>
            </w:pPr>
            <w:r w:rsidRPr="0070126A">
              <w:t>SLA Management</w:t>
            </w:r>
          </w:p>
        </w:tc>
        <w:tc>
          <w:tcPr>
            <w:tcW w:w="2254" w:type="dxa"/>
          </w:tcPr>
          <w:p w14:paraId="1CF6E2D8" w14:textId="6995EC99" w:rsidR="006B1262" w:rsidRDefault="006B1262" w:rsidP="00697280">
            <w:r w:rsidRPr="0070126A">
              <w:t>System shall provide SLA timers and highlight overdue tickets.</w:t>
            </w:r>
          </w:p>
        </w:tc>
        <w:tc>
          <w:tcPr>
            <w:tcW w:w="2254" w:type="dxa"/>
          </w:tcPr>
          <w:p w14:paraId="4669444C" w14:textId="37A2AA03" w:rsidR="006B1262" w:rsidRDefault="006B1262" w:rsidP="006B1262">
            <w:pPr>
              <w:jc w:val="both"/>
            </w:pPr>
            <w:r w:rsidRPr="0070126A">
              <w:t>High</w:t>
            </w:r>
          </w:p>
        </w:tc>
      </w:tr>
      <w:tr w:rsidR="006B1262" w14:paraId="6DDEE526" w14:textId="77777777" w:rsidTr="006222F1">
        <w:tc>
          <w:tcPr>
            <w:tcW w:w="2254" w:type="dxa"/>
          </w:tcPr>
          <w:p w14:paraId="46CC2659" w14:textId="7660F54D" w:rsidR="006B1262" w:rsidRDefault="006B1262" w:rsidP="006B1262">
            <w:pPr>
              <w:jc w:val="both"/>
            </w:pPr>
            <w:r w:rsidRPr="0070126A">
              <w:t>FR0006</w:t>
            </w:r>
          </w:p>
        </w:tc>
        <w:tc>
          <w:tcPr>
            <w:tcW w:w="2254" w:type="dxa"/>
          </w:tcPr>
          <w:p w14:paraId="20E7F93A" w14:textId="00AF7E5E" w:rsidR="006B1262" w:rsidRDefault="006B1262" w:rsidP="006B1262">
            <w:pPr>
              <w:jc w:val="both"/>
            </w:pPr>
            <w:r w:rsidRPr="0070126A">
              <w:t>Ticket Escalation</w:t>
            </w:r>
          </w:p>
        </w:tc>
        <w:tc>
          <w:tcPr>
            <w:tcW w:w="2254" w:type="dxa"/>
          </w:tcPr>
          <w:p w14:paraId="7E50F830" w14:textId="678F8522" w:rsidR="006B1262" w:rsidRDefault="006B1262" w:rsidP="00697280">
            <w:r w:rsidRPr="0070126A">
              <w:t>System shall escalate tickets automatically based on priority and resolution time.</w:t>
            </w:r>
          </w:p>
        </w:tc>
        <w:tc>
          <w:tcPr>
            <w:tcW w:w="2254" w:type="dxa"/>
          </w:tcPr>
          <w:p w14:paraId="034E4CA4" w14:textId="07F350E8" w:rsidR="006B1262" w:rsidRDefault="006B1262" w:rsidP="006B1262">
            <w:pPr>
              <w:jc w:val="both"/>
            </w:pPr>
            <w:r w:rsidRPr="0070126A">
              <w:t>Medium</w:t>
            </w:r>
          </w:p>
        </w:tc>
      </w:tr>
      <w:tr w:rsidR="006B1262" w14:paraId="07F640CD" w14:textId="77777777" w:rsidTr="006222F1">
        <w:tc>
          <w:tcPr>
            <w:tcW w:w="2254" w:type="dxa"/>
          </w:tcPr>
          <w:p w14:paraId="1B09DE24" w14:textId="1C739446" w:rsidR="006B1262" w:rsidRDefault="006B1262" w:rsidP="006B1262">
            <w:pPr>
              <w:jc w:val="both"/>
            </w:pPr>
            <w:r w:rsidRPr="0070126A">
              <w:t>FR0007</w:t>
            </w:r>
          </w:p>
        </w:tc>
        <w:tc>
          <w:tcPr>
            <w:tcW w:w="2254" w:type="dxa"/>
          </w:tcPr>
          <w:p w14:paraId="649BD4E1" w14:textId="190BF98E" w:rsidR="006B1262" w:rsidRDefault="006B1262" w:rsidP="006B1262">
            <w:pPr>
              <w:jc w:val="both"/>
            </w:pPr>
            <w:r w:rsidRPr="0070126A">
              <w:t>Notifications</w:t>
            </w:r>
          </w:p>
        </w:tc>
        <w:tc>
          <w:tcPr>
            <w:tcW w:w="2254" w:type="dxa"/>
          </w:tcPr>
          <w:p w14:paraId="4942B8B8" w14:textId="7B7171EE" w:rsidR="006B1262" w:rsidRDefault="006B1262" w:rsidP="00697280">
            <w:r w:rsidRPr="0070126A">
              <w:t>System shall notify users and agents of status changes in real-time.</w:t>
            </w:r>
          </w:p>
        </w:tc>
        <w:tc>
          <w:tcPr>
            <w:tcW w:w="2254" w:type="dxa"/>
          </w:tcPr>
          <w:p w14:paraId="1FB543C9" w14:textId="4A2CC440" w:rsidR="006B1262" w:rsidRDefault="006B1262" w:rsidP="006B1262">
            <w:pPr>
              <w:jc w:val="both"/>
            </w:pPr>
            <w:r w:rsidRPr="0070126A">
              <w:t>High</w:t>
            </w:r>
          </w:p>
        </w:tc>
      </w:tr>
      <w:tr w:rsidR="006B1262" w14:paraId="6A46EBA1" w14:textId="77777777" w:rsidTr="006222F1">
        <w:tc>
          <w:tcPr>
            <w:tcW w:w="2254" w:type="dxa"/>
          </w:tcPr>
          <w:p w14:paraId="0D20B697" w14:textId="3271B0C7" w:rsidR="006B1262" w:rsidRDefault="006B1262" w:rsidP="006B1262">
            <w:pPr>
              <w:jc w:val="both"/>
            </w:pPr>
            <w:r w:rsidRPr="0070126A">
              <w:t>FR0008</w:t>
            </w:r>
          </w:p>
        </w:tc>
        <w:tc>
          <w:tcPr>
            <w:tcW w:w="2254" w:type="dxa"/>
          </w:tcPr>
          <w:p w14:paraId="3B098896" w14:textId="4E97A0DA" w:rsidR="006B1262" w:rsidRDefault="006B1262" w:rsidP="006B1262">
            <w:pPr>
              <w:jc w:val="both"/>
            </w:pPr>
            <w:r w:rsidRPr="0070126A">
              <w:t>File Attachments</w:t>
            </w:r>
          </w:p>
        </w:tc>
        <w:tc>
          <w:tcPr>
            <w:tcW w:w="2254" w:type="dxa"/>
          </w:tcPr>
          <w:p w14:paraId="77C9B223" w14:textId="2A02ADE1" w:rsidR="006B1262" w:rsidRDefault="006B1262" w:rsidP="00697280">
            <w:r w:rsidRPr="0070126A">
              <w:t>System shall allow users to attach files (images, PDFs, documents) to tickets.</w:t>
            </w:r>
          </w:p>
        </w:tc>
        <w:tc>
          <w:tcPr>
            <w:tcW w:w="2254" w:type="dxa"/>
          </w:tcPr>
          <w:p w14:paraId="0FC3EC24" w14:textId="43D54CAE" w:rsidR="006B1262" w:rsidRDefault="006B1262" w:rsidP="006B1262">
            <w:pPr>
              <w:jc w:val="both"/>
            </w:pPr>
            <w:r w:rsidRPr="0070126A">
              <w:t>Medium</w:t>
            </w:r>
          </w:p>
        </w:tc>
      </w:tr>
      <w:tr w:rsidR="00C437DD" w14:paraId="669383A6" w14:textId="77777777" w:rsidTr="006222F1">
        <w:tc>
          <w:tcPr>
            <w:tcW w:w="2254" w:type="dxa"/>
          </w:tcPr>
          <w:p w14:paraId="3DCA756D" w14:textId="395B7EEE" w:rsidR="00C437DD" w:rsidRDefault="00C437DD" w:rsidP="00C437DD">
            <w:pPr>
              <w:jc w:val="both"/>
            </w:pPr>
            <w:r w:rsidRPr="00AA6A2B">
              <w:t>FR0009</w:t>
            </w:r>
          </w:p>
        </w:tc>
        <w:tc>
          <w:tcPr>
            <w:tcW w:w="2254" w:type="dxa"/>
          </w:tcPr>
          <w:p w14:paraId="1B07ACB1" w14:textId="06213BB1" w:rsidR="00C437DD" w:rsidRDefault="00C437DD" w:rsidP="00C437DD">
            <w:pPr>
              <w:jc w:val="both"/>
            </w:pPr>
            <w:r w:rsidRPr="00AA6A2B">
              <w:t>Ticket Search &amp; Filters</w:t>
            </w:r>
          </w:p>
        </w:tc>
        <w:tc>
          <w:tcPr>
            <w:tcW w:w="2254" w:type="dxa"/>
          </w:tcPr>
          <w:p w14:paraId="1078D0D4" w14:textId="43FBB6DD" w:rsidR="00C437DD" w:rsidRDefault="00C437DD" w:rsidP="00697280">
            <w:r w:rsidRPr="00AA6A2B">
              <w:t>System shall provide tagging, filtering, and keyword search of tickets.</w:t>
            </w:r>
          </w:p>
        </w:tc>
        <w:tc>
          <w:tcPr>
            <w:tcW w:w="2254" w:type="dxa"/>
          </w:tcPr>
          <w:p w14:paraId="05F01648" w14:textId="2AA313A7" w:rsidR="00C437DD" w:rsidRDefault="00C437DD" w:rsidP="00C437DD">
            <w:pPr>
              <w:jc w:val="both"/>
            </w:pPr>
            <w:r w:rsidRPr="00AA6A2B">
              <w:t>Medium</w:t>
            </w:r>
          </w:p>
        </w:tc>
      </w:tr>
      <w:tr w:rsidR="00C437DD" w14:paraId="0F8A5920" w14:textId="77777777" w:rsidTr="006222F1">
        <w:tc>
          <w:tcPr>
            <w:tcW w:w="2254" w:type="dxa"/>
          </w:tcPr>
          <w:p w14:paraId="442E59B0" w14:textId="4D35BF90" w:rsidR="00C437DD" w:rsidRDefault="00C437DD" w:rsidP="00C437DD">
            <w:pPr>
              <w:jc w:val="both"/>
            </w:pPr>
            <w:r w:rsidRPr="00AA6A2B">
              <w:t>FR0010</w:t>
            </w:r>
          </w:p>
        </w:tc>
        <w:tc>
          <w:tcPr>
            <w:tcW w:w="2254" w:type="dxa"/>
          </w:tcPr>
          <w:p w14:paraId="41337B5F" w14:textId="75EA0E44" w:rsidR="00C437DD" w:rsidRDefault="00C437DD" w:rsidP="00C437DD">
            <w:r w:rsidRPr="00AA6A2B">
              <w:t>Dashboard</w:t>
            </w:r>
            <w:r>
              <w:t xml:space="preserve"> </w:t>
            </w:r>
            <w:r w:rsidRPr="00AA6A2B">
              <w:t>&amp; Reporting</w:t>
            </w:r>
          </w:p>
        </w:tc>
        <w:tc>
          <w:tcPr>
            <w:tcW w:w="2254" w:type="dxa"/>
          </w:tcPr>
          <w:p w14:paraId="6F10BB75" w14:textId="642F5388" w:rsidR="00C437DD" w:rsidRDefault="00C437DD" w:rsidP="00697280">
            <w:r w:rsidRPr="00AA6A2B">
              <w:t>System shall provide dashboards and analytics for admins and agents.</w:t>
            </w:r>
          </w:p>
        </w:tc>
        <w:tc>
          <w:tcPr>
            <w:tcW w:w="2254" w:type="dxa"/>
          </w:tcPr>
          <w:p w14:paraId="6FF47070" w14:textId="06A47BA6" w:rsidR="00C437DD" w:rsidRDefault="00C437DD" w:rsidP="00C437DD">
            <w:pPr>
              <w:jc w:val="both"/>
            </w:pPr>
            <w:r w:rsidRPr="00AA6A2B">
              <w:t>High</w:t>
            </w:r>
          </w:p>
        </w:tc>
      </w:tr>
    </w:tbl>
    <w:p w14:paraId="6D1FA7E1" w14:textId="77777777" w:rsidR="00484BF2" w:rsidRDefault="00484BF2" w:rsidP="00484BF2">
      <w:pPr>
        <w:spacing w:after="0" w:line="240" w:lineRule="auto"/>
        <w:jc w:val="both"/>
      </w:pPr>
    </w:p>
    <w:p w14:paraId="64847575" w14:textId="77777777" w:rsidR="00C437DD" w:rsidRDefault="00C437DD" w:rsidP="00484BF2">
      <w:pPr>
        <w:spacing w:after="0" w:line="240" w:lineRule="auto"/>
        <w:jc w:val="both"/>
      </w:pPr>
    </w:p>
    <w:p w14:paraId="07DB22D4" w14:textId="4DAA805A" w:rsidR="00CF33D4" w:rsidRDefault="00CF33D4" w:rsidP="00484BF2">
      <w:pPr>
        <w:spacing w:after="0" w:line="240" w:lineRule="auto"/>
        <w:jc w:val="both"/>
        <w:rPr>
          <w:b/>
          <w:bCs/>
        </w:rPr>
      </w:pPr>
      <w:r w:rsidRPr="00CF33D4">
        <w:rPr>
          <w:b/>
          <w:bCs/>
        </w:rPr>
        <w:t>Non-Functional Requirements</w:t>
      </w:r>
    </w:p>
    <w:p w14:paraId="75F17AC5" w14:textId="77777777" w:rsidR="00EA55E6" w:rsidRDefault="00EA55E6" w:rsidP="00484BF2">
      <w:pPr>
        <w:spacing w:after="0" w:line="240" w:lineRule="auto"/>
        <w:jc w:val="both"/>
        <w:rPr>
          <w:b/>
          <w:bCs/>
        </w:rPr>
      </w:pPr>
    </w:p>
    <w:tbl>
      <w:tblPr>
        <w:tblStyle w:val="TableGrid"/>
        <w:tblW w:w="0" w:type="auto"/>
        <w:tblLook w:val="04A0" w:firstRow="1" w:lastRow="0" w:firstColumn="1" w:lastColumn="0" w:noHBand="0" w:noVBand="1"/>
      </w:tblPr>
      <w:tblGrid>
        <w:gridCol w:w="2254"/>
        <w:gridCol w:w="2254"/>
        <w:gridCol w:w="2254"/>
        <w:gridCol w:w="2254"/>
      </w:tblGrid>
      <w:tr w:rsidR="004F717A" w14:paraId="33F9FA68" w14:textId="77777777" w:rsidTr="00CF33D4">
        <w:tc>
          <w:tcPr>
            <w:tcW w:w="2254" w:type="dxa"/>
          </w:tcPr>
          <w:p w14:paraId="2C2C5037" w14:textId="28925124" w:rsidR="004F717A" w:rsidRPr="004F717A" w:rsidRDefault="004F717A" w:rsidP="004F717A">
            <w:pPr>
              <w:jc w:val="both"/>
              <w:rPr>
                <w:b/>
                <w:bCs/>
              </w:rPr>
            </w:pPr>
            <w:r w:rsidRPr="004F717A">
              <w:rPr>
                <w:b/>
                <w:bCs/>
              </w:rPr>
              <w:t>Req ID</w:t>
            </w:r>
          </w:p>
        </w:tc>
        <w:tc>
          <w:tcPr>
            <w:tcW w:w="2254" w:type="dxa"/>
          </w:tcPr>
          <w:p w14:paraId="3B0E2AAB" w14:textId="3376EA03" w:rsidR="004F717A" w:rsidRPr="004F717A" w:rsidRDefault="004F717A" w:rsidP="004F717A">
            <w:pPr>
              <w:jc w:val="both"/>
              <w:rPr>
                <w:b/>
                <w:bCs/>
              </w:rPr>
            </w:pPr>
            <w:r w:rsidRPr="004F717A">
              <w:rPr>
                <w:b/>
                <w:bCs/>
              </w:rPr>
              <w:t>Req Name</w:t>
            </w:r>
          </w:p>
        </w:tc>
        <w:tc>
          <w:tcPr>
            <w:tcW w:w="2254" w:type="dxa"/>
          </w:tcPr>
          <w:p w14:paraId="2987B00C" w14:textId="1A62E024" w:rsidR="004F717A" w:rsidRPr="004F717A" w:rsidRDefault="004F717A" w:rsidP="004F717A">
            <w:pPr>
              <w:jc w:val="both"/>
              <w:rPr>
                <w:b/>
                <w:bCs/>
              </w:rPr>
            </w:pPr>
            <w:r w:rsidRPr="004F717A">
              <w:rPr>
                <w:b/>
                <w:bCs/>
              </w:rPr>
              <w:t>Req Description</w:t>
            </w:r>
          </w:p>
        </w:tc>
        <w:tc>
          <w:tcPr>
            <w:tcW w:w="2254" w:type="dxa"/>
          </w:tcPr>
          <w:p w14:paraId="5579929A" w14:textId="6EA250CF" w:rsidR="004F717A" w:rsidRDefault="004F717A" w:rsidP="004F717A">
            <w:pPr>
              <w:jc w:val="both"/>
              <w:rPr>
                <w:b/>
                <w:bCs/>
              </w:rPr>
            </w:pPr>
            <w:r>
              <w:rPr>
                <w:b/>
                <w:bCs/>
              </w:rPr>
              <w:t>Priopity</w:t>
            </w:r>
          </w:p>
        </w:tc>
      </w:tr>
      <w:tr w:rsidR="00D4187B" w14:paraId="67571BCF" w14:textId="77777777" w:rsidTr="00CF33D4">
        <w:tc>
          <w:tcPr>
            <w:tcW w:w="2254" w:type="dxa"/>
          </w:tcPr>
          <w:p w14:paraId="1808472B" w14:textId="609B3A18" w:rsidR="00D4187B" w:rsidRPr="004F717A" w:rsidRDefault="00D4187B" w:rsidP="00D4187B">
            <w:pPr>
              <w:jc w:val="both"/>
            </w:pPr>
            <w:r w:rsidRPr="00B47E92">
              <w:t>NFR0001</w:t>
            </w:r>
          </w:p>
        </w:tc>
        <w:tc>
          <w:tcPr>
            <w:tcW w:w="2254" w:type="dxa"/>
          </w:tcPr>
          <w:p w14:paraId="109EF8DE" w14:textId="3E109052" w:rsidR="00D4187B" w:rsidRDefault="00D4187B" w:rsidP="00D4187B">
            <w:pPr>
              <w:jc w:val="both"/>
              <w:rPr>
                <w:b/>
                <w:bCs/>
              </w:rPr>
            </w:pPr>
            <w:r w:rsidRPr="00B47E92">
              <w:t>Security &amp; Privacy</w:t>
            </w:r>
          </w:p>
        </w:tc>
        <w:tc>
          <w:tcPr>
            <w:tcW w:w="2254" w:type="dxa"/>
          </w:tcPr>
          <w:p w14:paraId="3DBE11A0" w14:textId="1C7D7F52" w:rsidR="00D4187B" w:rsidRDefault="00D4187B" w:rsidP="00697280">
            <w:pPr>
              <w:rPr>
                <w:b/>
                <w:bCs/>
              </w:rPr>
            </w:pPr>
            <w:r w:rsidRPr="00B47E92">
              <w:t>System shall ensure data privacy, encryption, and role-based access control.</w:t>
            </w:r>
          </w:p>
        </w:tc>
        <w:tc>
          <w:tcPr>
            <w:tcW w:w="2254" w:type="dxa"/>
          </w:tcPr>
          <w:p w14:paraId="3FB6EAB6" w14:textId="158A24FD" w:rsidR="00D4187B" w:rsidRDefault="00D4187B" w:rsidP="00D4187B">
            <w:pPr>
              <w:jc w:val="both"/>
              <w:rPr>
                <w:b/>
                <w:bCs/>
              </w:rPr>
            </w:pPr>
            <w:r w:rsidRPr="00B47E92">
              <w:t>High</w:t>
            </w:r>
          </w:p>
        </w:tc>
      </w:tr>
      <w:tr w:rsidR="00D4187B" w14:paraId="1EBAE27F" w14:textId="77777777" w:rsidTr="00CF33D4">
        <w:tc>
          <w:tcPr>
            <w:tcW w:w="2254" w:type="dxa"/>
          </w:tcPr>
          <w:p w14:paraId="13D2D049" w14:textId="6FB9BA3A" w:rsidR="00D4187B" w:rsidRDefault="00D4187B" w:rsidP="00D4187B">
            <w:pPr>
              <w:jc w:val="both"/>
              <w:rPr>
                <w:b/>
                <w:bCs/>
              </w:rPr>
            </w:pPr>
            <w:r w:rsidRPr="00B47E92">
              <w:t>NFR0002</w:t>
            </w:r>
          </w:p>
        </w:tc>
        <w:tc>
          <w:tcPr>
            <w:tcW w:w="2254" w:type="dxa"/>
          </w:tcPr>
          <w:p w14:paraId="198D2C35" w14:textId="432A2560" w:rsidR="00D4187B" w:rsidRDefault="00D4187B" w:rsidP="00D4187B">
            <w:pPr>
              <w:jc w:val="both"/>
              <w:rPr>
                <w:b/>
                <w:bCs/>
              </w:rPr>
            </w:pPr>
            <w:r w:rsidRPr="00B47E92">
              <w:t>Performance</w:t>
            </w:r>
          </w:p>
        </w:tc>
        <w:tc>
          <w:tcPr>
            <w:tcW w:w="2254" w:type="dxa"/>
          </w:tcPr>
          <w:p w14:paraId="57E59CC2" w14:textId="42E8B9B4" w:rsidR="00D4187B" w:rsidRDefault="00D4187B" w:rsidP="00697280">
            <w:pPr>
              <w:rPr>
                <w:b/>
                <w:bCs/>
              </w:rPr>
            </w:pPr>
            <w:r w:rsidRPr="00B47E92">
              <w:t>System shall handle at least 1000 concurrent users without performance issues.</w:t>
            </w:r>
          </w:p>
        </w:tc>
        <w:tc>
          <w:tcPr>
            <w:tcW w:w="2254" w:type="dxa"/>
          </w:tcPr>
          <w:p w14:paraId="1EBB9E76" w14:textId="75290275" w:rsidR="00D4187B" w:rsidRDefault="00D4187B" w:rsidP="00D4187B">
            <w:pPr>
              <w:jc w:val="both"/>
              <w:rPr>
                <w:b/>
                <w:bCs/>
              </w:rPr>
            </w:pPr>
            <w:r w:rsidRPr="00B47E92">
              <w:t>High</w:t>
            </w:r>
          </w:p>
        </w:tc>
      </w:tr>
      <w:tr w:rsidR="00D4187B" w14:paraId="3613BD1E" w14:textId="77777777" w:rsidTr="00CF33D4">
        <w:tc>
          <w:tcPr>
            <w:tcW w:w="2254" w:type="dxa"/>
          </w:tcPr>
          <w:p w14:paraId="028FDC83" w14:textId="004F5C07" w:rsidR="00D4187B" w:rsidRDefault="00D4187B" w:rsidP="00D4187B">
            <w:pPr>
              <w:jc w:val="both"/>
              <w:rPr>
                <w:b/>
                <w:bCs/>
              </w:rPr>
            </w:pPr>
            <w:r w:rsidRPr="00672575">
              <w:t>NFR0003</w:t>
            </w:r>
          </w:p>
        </w:tc>
        <w:tc>
          <w:tcPr>
            <w:tcW w:w="2254" w:type="dxa"/>
          </w:tcPr>
          <w:p w14:paraId="640B2DCF" w14:textId="7F8A395A" w:rsidR="00D4187B" w:rsidRDefault="00D4187B" w:rsidP="00D4187B">
            <w:pPr>
              <w:jc w:val="both"/>
              <w:rPr>
                <w:b/>
                <w:bCs/>
              </w:rPr>
            </w:pPr>
            <w:r w:rsidRPr="00672575">
              <w:t>Availability</w:t>
            </w:r>
          </w:p>
        </w:tc>
        <w:tc>
          <w:tcPr>
            <w:tcW w:w="2254" w:type="dxa"/>
          </w:tcPr>
          <w:p w14:paraId="1BE93C17" w14:textId="74C73678" w:rsidR="00D4187B" w:rsidRDefault="00D4187B" w:rsidP="00697280">
            <w:pPr>
              <w:rPr>
                <w:b/>
                <w:bCs/>
              </w:rPr>
            </w:pPr>
            <w:r w:rsidRPr="00672575">
              <w:t xml:space="preserve">System shall ensure 99.9% uptime to </w:t>
            </w:r>
            <w:r w:rsidRPr="00672575">
              <w:lastRenderedPageBreak/>
              <w:t>support continuous operations.</w:t>
            </w:r>
          </w:p>
        </w:tc>
        <w:tc>
          <w:tcPr>
            <w:tcW w:w="2254" w:type="dxa"/>
          </w:tcPr>
          <w:p w14:paraId="5DB2F953" w14:textId="19817CBA" w:rsidR="00D4187B" w:rsidRDefault="00D4187B" w:rsidP="00D4187B">
            <w:pPr>
              <w:jc w:val="both"/>
              <w:rPr>
                <w:b/>
                <w:bCs/>
              </w:rPr>
            </w:pPr>
            <w:r w:rsidRPr="00672575">
              <w:lastRenderedPageBreak/>
              <w:t>High</w:t>
            </w:r>
          </w:p>
        </w:tc>
      </w:tr>
      <w:tr w:rsidR="00D4187B" w14:paraId="2A8DC57E" w14:textId="77777777" w:rsidTr="00CF33D4">
        <w:tc>
          <w:tcPr>
            <w:tcW w:w="2254" w:type="dxa"/>
          </w:tcPr>
          <w:p w14:paraId="2E4B0B2E" w14:textId="179AAB0A" w:rsidR="00D4187B" w:rsidRDefault="00D4187B" w:rsidP="00D4187B">
            <w:pPr>
              <w:jc w:val="both"/>
              <w:rPr>
                <w:b/>
                <w:bCs/>
              </w:rPr>
            </w:pPr>
            <w:r w:rsidRPr="00672575">
              <w:t>NFR0004</w:t>
            </w:r>
          </w:p>
        </w:tc>
        <w:tc>
          <w:tcPr>
            <w:tcW w:w="2254" w:type="dxa"/>
          </w:tcPr>
          <w:p w14:paraId="0FF8B10A" w14:textId="23A04C57" w:rsidR="00D4187B" w:rsidRDefault="00D4187B" w:rsidP="00D4187B">
            <w:pPr>
              <w:jc w:val="both"/>
              <w:rPr>
                <w:b/>
                <w:bCs/>
              </w:rPr>
            </w:pPr>
            <w:r w:rsidRPr="00672575">
              <w:t>Scalability</w:t>
            </w:r>
          </w:p>
        </w:tc>
        <w:tc>
          <w:tcPr>
            <w:tcW w:w="2254" w:type="dxa"/>
          </w:tcPr>
          <w:p w14:paraId="52AC917E" w14:textId="579D77CD" w:rsidR="00D4187B" w:rsidRDefault="00D4187B" w:rsidP="00697280">
            <w:pPr>
              <w:rPr>
                <w:b/>
                <w:bCs/>
              </w:rPr>
            </w:pPr>
            <w:r w:rsidRPr="00672575">
              <w:t>System shall scale horizontally to support growth in ticket volume.</w:t>
            </w:r>
          </w:p>
        </w:tc>
        <w:tc>
          <w:tcPr>
            <w:tcW w:w="2254" w:type="dxa"/>
          </w:tcPr>
          <w:p w14:paraId="415665D7" w14:textId="4F09D747" w:rsidR="00D4187B" w:rsidRDefault="00D4187B" w:rsidP="00D4187B">
            <w:pPr>
              <w:jc w:val="both"/>
              <w:rPr>
                <w:b/>
                <w:bCs/>
              </w:rPr>
            </w:pPr>
            <w:r w:rsidRPr="00672575">
              <w:t>Medium</w:t>
            </w:r>
          </w:p>
        </w:tc>
      </w:tr>
      <w:tr w:rsidR="00D4187B" w14:paraId="6DD409DC" w14:textId="77777777" w:rsidTr="00CF33D4">
        <w:tc>
          <w:tcPr>
            <w:tcW w:w="2254" w:type="dxa"/>
          </w:tcPr>
          <w:p w14:paraId="1BDE4B31" w14:textId="47949689" w:rsidR="00D4187B" w:rsidRDefault="00D4187B" w:rsidP="00D4187B">
            <w:pPr>
              <w:jc w:val="both"/>
              <w:rPr>
                <w:b/>
                <w:bCs/>
              </w:rPr>
            </w:pPr>
            <w:r w:rsidRPr="00672575">
              <w:t>NFR0005</w:t>
            </w:r>
          </w:p>
        </w:tc>
        <w:tc>
          <w:tcPr>
            <w:tcW w:w="2254" w:type="dxa"/>
          </w:tcPr>
          <w:p w14:paraId="39F7572A" w14:textId="2A5FD425" w:rsidR="00D4187B" w:rsidRDefault="00D4187B" w:rsidP="00D4187B">
            <w:pPr>
              <w:jc w:val="both"/>
              <w:rPr>
                <w:b/>
                <w:bCs/>
              </w:rPr>
            </w:pPr>
            <w:r w:rsidRPr="00672575">
              <w:t>Usability</w:t>
            </w:r>
          </w:p>
        </w:tc>
        <w:tc>
          <w:tcPr>
            <w:tcW w:w="2254" w:type="dxa"/>
          </w:tcPr>
          <w:p w14:paraId="60D7C138" w14:textId="395A6922" w:rsidR="00D4187B" w:rsidRDefault="00D4187B" w:rsidP="00697280">
            <w:pPr>
              <w:rPr>
                <w:b/>
                <w:bCs/>
              </w:rPr>
            </w:pPr>
            <w:r w:rsidRPr="00672575">
              <w:t>System shall provide a user-friendly and intuitive interface for all users.</w:t>
            </w:r>
          </w:p>
        </w:tc>
        <w:tc>
          <w:tcPr>
            <w:tcW w:w="2254" w:type="dxa"/>
          </w:tcPr>
          <w:p w14:paraId="501C6ED0" w14:textId="5C800116" w:rsidR="00D4187B" w:rsidRDefault="00D4187B" w:rsidP="00D4187B">
            <w:pPr>
              <w:jc w:val="both"/>
              <w:rPr>
                <w:b/>
                <w:bCs/>
              </w:rPr>
            </w:pPr>
            <w:r w:rsidRPr="00672575">
              <w:t>Medium</w:t>
            </w:r>
          </w:p>
        </w:tc>
      </w:tr>
      <w:tr w:rsidR="00D4187B" w14:paraId="44E88266" w14:textId="77777777" w:rsidTr="00CF33D4">
        <w:tc>
          <w:tcPr>
            <w:tcW w:w="2254" w:type="dxa"/>
          </w:tcPr>
          <w:p w14:paraId="7A8B3720" w14:textId="35B68AA0" w:rsidR="00D4187B" w:rsidRDefault="00D4187B" w:rsidP="00D4187B">
            <w:pPr>
              <w:jc w:val="both"/>
              <w:rPr>
                <w:b/>
                <w:bCs/>
              </w:rPr>
            </w:pPr>
            <w:r w:rsidRPr="00672575">
              <w:t>NFR0006</w:t>
            </w:r>
          </w:p>
        </w:tc>
        <w:tc>
          <w:tcPr>
            <w:tcW w:w="2254" w:type="dxa"/>
          </w:tcPr>
          <w:p w14:paraId="49CED0B8" w14:textId="36F0E99A" w:rsidR="00D4187B" w:rsidRDefault="00D4187B" w:rsidP="00D4187B">
            <w:pPr>
              <w:jc w:val="both"/>
              <w:rPr>
                <w:b/>
                <w:bCs/>
              </w:rPr>
            </w:pPr>
            <w:r w:rsidRPr="00672575">
              <w:t>Reliability</w:t>
            </w:r>
          </w:p>
        </w:tc>
        <w:tc>
          <w:tcPr>
            <w:tcW w:w="2254" w:type="dxa"/>
          </w:tcPr>
          <w:p w14:paraId="1E29F3B2" w14:textId="533E8BBD" w:rsidR="00D4187B" w:rsidRDefault="00D4187B" w:rsidP="00697280">
            <w:pPr>
              <w:rPr>
                <w:b/>
                <w:bCs/>
              </w:rPr>
            </w:pPr>
            <w:r w:rsidRPr="00672575">
              <w:t>System shall ensure no data loss during failures with backup and recovery.</w:t>
            </w:r>
          </w:p>
        </w:tc>
        <w:tc>
          <w:tcPr>
            <w:tcW w:w="2254" w:type="dxa"/>
          </w:tcPr>
          <w:p w14:paraId="4A76A6C4" w14:textId="2183C6DA" w:rsidR="00D4187B" w:rsidRDefault="00D4187B" w:rsidP="00D4187B">
            <w:pPr>
              <w:jc w:val="both"/>
              <w:rPr>
                <w:b/>
                <w:bCs/>
              </w:rPr>
            </w:pPr>
            <w:r w:rsidRPr="00672575">
              <w:t>High</w:t>
            </w:r>
          </w:p>
        </w:tc>
      </w:tr>
      <w:tr w:rsidR="00697280" w14:paraId="7782D9FC" w14:textId="77777777" w:rsidTr="00CF33D4">
        <w:tc>
          <w:tcPr>
            <w:tcW w:w="2254" w:type="dxa"/>
          </w:tcPr>
          <w:p w14:paraId="26DF4AB0" w14:textId="0511EA74" w:rsidR="00697280" w:rsidRDefault="00697280" w:rsidP="00697280">
            <w:pPr>
              <w:jc w:val="both"/>
              <w:rPr>
                <w:b/>
                <w:bCs/>
              </w:rPr>
            </w:pPr>
            <w:r w:rsidRPr="005B51D7">
              <w:t>NFR0007</w:t>
            </w:r>
          </w:p>
        </w:tc>
        <w:tc>
          <w:tcPr>
            <w:tcW w:w="2254" w:type="dxa"/>
          </w:tcPr>
          <w:p w14:paraId="5F410E4A" w14:textId="1B5C25DB" w:rsidR="00697280" w:rsidRDefault="00697280" w:rsidP="00697280">
            <w:pPr>
              <w:jc w:val="both"/>
              <w:rPr>
                <w:b/>
                <w:bCs/>
              </w:rPr>
            </w:pPr>
            <w:r w:rsidRPr="005B51D7">
              <w:t>Compliance</w:t>
            </w:r>
          </w:p>
        </w:tc>
        <w:tc>
          <w:tcPr>
            <w:tcW w:w="2254" w:type="dxa"/>
          </w:tcPr>
          <w:p w14:paraId="5DCE0A3E" w14:textId="39250180" w:rsidR="00697280" w:rsidRDefault="00697280" w:rsidP="00697280">
            <w:pPr>
              <w:rPr>
                <w:b/>
                <w:bCs/>
              </w:rPr>
            </w:pPr>
            <w:r w:rsidRPr="005B51D7">
              <w:t>System shall comply with GDPR and relevant data protection regulations.</w:t>
            </w:r>
          </w:p>
        </w:tc>
        <w:tc>
          <w:tcPr>
            <w:tcW w:w="2254" w:type="dxa"/>
          </w:tcPr>
          <w:p w14:paraId="446BD2CD" w14:textId="5BB75527" w:rsidR="00697280" w:rsidRDefault="00697280" w:rsidP="00697280">
            <w:pPr>
              <w:jc w:val="both"/>
              <w:rPr>
                <w:b/>
                <w:bCs/>
              </w:rPr>
            </w:pPr>
            <w:r w:rsidRPr="005B51D7">
              <w:t>High</w:t>
            </w:r>
          </w:p>
        </w:tc>
      </w:tr>
      <w:tr w:rsidR="00697280" w14:paraId="56DD4B0F" w14:textId="77777777" w:rsidTr="00CF33D4">
        <w:tc>
          <w:tcPr>
            <w:tcW w:w="2254" w:type="dxa"/>
          </w:tcPr>
          <w:p w14:paraId="71F19EBE" w14:textId="234AA837" w:rsidR="00697280" w:rsidRDefault="00697280" w:rsidP="00697280">
            <w:pPr>
              <w:jc w:val="both"/>
              <w:rPr>
                <w:b/>
                <w:bCs/>
              </w:rPr>
            </w:pPr>
            <w:r w:rsidRPr="005B51D7">
              <w:t>NFR0008</w:t>
            </w:r>
          </w:p>
        </w:tc>
        <w:tc>
          <w:tcPr>
            <w:tcW w:w="2254" w:type="dxa"/>
          </w:tcPr>
          <w:p w14:paraId="5D63C526" w14:textId="022400CE" w:rsidR="00697280" w:rsidRDefault="00697280" w:rsidP="00697280">
            <w:pPr>
              <w:jc w:val="both"/>
              <w:rPr>
                <w:b/>
                <w:bCs/>
              </w:rPr>
            </w:pPr>
            <w:r w:rsidRPr="005B51D7">
              <w:t>Maintainability</w:t>
            </w:r>
          </w:p>
        </w:tc>
        <w:tc>
          <w:tcPr>
            <w:tcW w:w="2254" w:type="dxa"/>
          </w:tcPr>
          <w:p w14:paraId="578F32D2" w14:textId="3A3F8281" w:rsidR="00697280" w:rsidRDefault="00697280" w:rsidP="00697280">
            <w:pPr>
              <w:jc w:val="both"/>
              <w:rPr>
                <w:b/>
                <w:bCs/>
              </w:rPr>
            </w:pPr>
            <w:r w:rsidRPr="005B51D7">
              <w:t>System shall allow easy updates, bug fixes, and enhancements with minimal downtime.</w:t>
            </w:r>
          </w:p>
        </w:tc>
        <w:tc>
          <w:tcPr>
            <w:tcW w:w="2254" w:type="dxa"/>
          </w:tcPr>
          <w:p w14:paraId="2B9D9156" w14:textId="317E5407" w:rsidR="00697280" w:rsidRDefault="00697280" w:rsidP="00697280">
            <w:pPr>
              <w:jc w:val="both"/>
              <w:rPr>
                <w:b/>
                <w:bCs/>
              </w:rPr>
            </w:pPr>
            <w:r w:rsidRPr="005B51D7">
              <w:t>Medium</w:t>
            </w:r>
          </w:p>
        </w:tc>
      </w:tr>
      <w:tr w:rsidR="00697280" w14:paraId="3F96DB7A" w14:textId="77777777" w:rsidTr="00CF33D4">
        <w:tc>
          <w:tcPr>
            <w:tcW w:w="2254" w:type="dxa"/>
          </w:tcPr>
          <w:p w14:paraId="02956ED9" w14:textId="566A4DC2" w:rsidR="00697280" w:rsidRDefault="00697280" w:rsidP="00697280">
            <w:pPr>
              <w:jc w:val="both"/>
              <w:rPr>
                <w:b/>
                <w:bCs/>
              </w:rPr>
            </w:pPr>
            <w:r w:rsidRPr="005B51D7">
              <w:t>NFR0009</w:t>
            </w:r>
          </w:p>
        </w:tc>
        <w:tc>
          <w:tcPr>
            <w:tcW w:w="2254" w:type="dxa"/>
          </w:tcPr>
          <w:p w14:paraId="39CA19A1" w14:textId="4735F4AD" w:rsidR="00697280" w:rsidRDefault="00697280" w:rsidP="00697280">
            <w:pPr>
              <w:jc w:val="both"/>
              <w:rPr>
                <w:b/>
                <w:bCs/>
              </w:rPr>
            </w:pPr>
            <w:r w:rsidRPr="005B51D7">
              <w:t>Response Time</w:t>
            </w:r>
          </w:p>
        </w:tc>
        <w:tc>
          <w:tcPr>
            <w:tcW w:w="2254" w:type="dxa"/>
          </w:tcPr>
          <w:p w14:paraId="19460212" w14:textId="7BF86B95" w:rsidR="00697280" w:rsidRDefault="00697280" w:rsidP="00697280">
            <w:pPr>
              <w:jc w:val="both"/>
              <w:rPr>
                <w:b/>
                <w:bCs/>
              </w:rPr>
            </w:pPr>
            <w:r w:rsidRPr="005B51D7">
              <w:t>System shall respond to user actions within 2 seconds under normal load.</w:t>
            </w:r>
          </w:p>
        </w:tc>
        <w:tc>
          <w:tcPr>
            <w:tcW w:w="2254" w:type="dxa"/>
          </w:tcPr>
          <w:p w14:paraId="2DCA2915" w14:textId="04443210" w:rsidR="00697280" w:rsidRDefault="00697280" w:rsidP="00697280">
            <w:pPr>
              <w:jc w:val="both"/>
              <w:rPr>
                <w:b/>
                <w:bCs/>
              </w:rPr>
            </w:pPr>
            <w:r w:rsidRPr="005B51D7">
              <w:t>High</w:t>
            </w:r>
          </w:p>
        </w:tc>
      </w:tr>
      <w:tr w:rsidR="00697280" w14:paraId="5D763B53" w14:textId="77777777" w:rsidTr="00CF33D4">
        <w:tc>
          <w:tcPr>
            <w:tcW w:w="2254" w:type="dxa"/>
          </w:tcPr>
          <w:p w14:paraId="196EB0CA" w14:textId="474137E6" w:rsidR="00697280" w:rsidRDefault="00697280" w:rsidP="00697280">
            <w:pPr>
              <w:jc w:val="both"/>
              <w:rPr>
                <w:b/>
                <w:bCs/>
              </w:rPr>
            </w:pPr>
            <w:r w:rsidRPr="005B51D7">
              <w:t>NFR0010</w:t>
            </w:r>
          </w:p>
        </w:tc>
        <w:tc>
          <w:tcPr>
            <w:tcW w:w="2254" w:type="dxa"/>
          </w:tcPr>
          <w:p w14:paraId="4680E437" w14:textId="2C0A5337" w:rsidR="00697280" w:rsidRDefault="00697280" w:rsidP="00697280">
            <w:pPr>
              <w:jc w:val="both"/>
              <w:rPr>
                <w:b/>
                <w:bCs/>
              </w:rPr>
            </w:pPr>
            <w:r w:rsidRPr="005B51D7">
              <w:t>Audit Logging</w:t>
            </w:r>
          </w:p>
        </w:tc>
        <w:tc>
          <w:tcPr>
            <w:tcW w:w="2254" w:type="dxa"/>
          </w:tcPr>
          <w:p w14:paraId="59BFD99C" w14:textId="23272499" w:rsidR="00697280" w:rsidRDefault="00697280" w:rsidP="00697280">
            <w:pPr>
              <w:rPr>
                <w:b/>
                <w:bCs/>
              </w:rPr>
            </w:pPr>
            <w:r w:rsidRPr="005B51D7">
              <w:t>System shall maintain detailed logs of all system and user activities.</w:t>
            </w:r>
          </w:p>
        </w:tc>
        <w:tc>
          <w:tcPr>
            <w:tcW w:w="2254" w:type="dxa"/>
          </w:tcPr>
          <w:p w14:paraId="300C2863" w14:textId="2FB3BD3A" w:rsidR="00697280" w:rsidRDefault="00697280" w:rsidP="00697280">
            <w:pPr>
              <w:jc w:val="both"/>
              <w:rPr>
                <w:b/>
                <w:bCs/>
              </w:rPr>
            </w:pPr>
            <w:r w:rsidRPr="005B51D7">
              <w:t>Medium</w:t>
            </w:r>
          </w:p>
        </w:tc>
      </w:tr>
    </w:tbl>
    <w:p w14:paraId="383C92C9" w14:textId="77777777" w:rsidR="00CF33D4" w:rsidRDefault="00CF33D4" w:rsidP="00484BF2">
      <w:pPr>
        <w:spacing w:after="0" w:line="240" w:lineRule="auto"/>
        <w:jc w:val="both"/>
        <w:rPr>
          <w:b/>
          <w:bCs/>
        </w:rPr>
      </w:pPr>
    </w:p>
    <w:p w14:paraId="6672D324" w14:textId="45D9C348" w:rsidR="009758C6" w:rsidRPr="00A970B7" w:rsidRDefault="00A970B7" w:rsidP="009758C6">
      <w:pPr>
        <w:spacing w:after="0" w:line="240" w:lineRule="auto"/>
        <w:jc w:val="both"/>
        <w:rPr>
          <w:b/>
          <w:bCs/>
        </w:rPr>
      </w:pPr>
      <w:r>
        <w:rPr>
          <w:b/>
          <w:bCs/>
        </w:rPr>
        <w:t>3</w:t>
      </w:r>
      <w:r w:rsidR="009758C6" w:rsidRPr="00A970B7">
        <w:rPr>
          <w:b/>
          <w:bCs/>
        </w:rPr>
        <w:t>. Assumptions</w:t>
      </w:r>
    </w:p>
    <w:p w14:paraId="5E1AFC9E" w14:textId="77777777" w:rsidR="009758C6" w:rsidRPr="00F126E4" w:rsidRDefault="009758C6" w:rsidP="009758C6">
      <w:pPr>
        <w:spacing w:after="0" w:line="240" w:lineRule="auto"/>
        <w:jc w:val="both"/>
      </w:pPr>
    </w:p>
    <w:p w14:paraId="4C5A32DB" w14:textId="10190664" w:rsidR="009758C6" w:rsidRPr="00F126E4" w:rsidRDefault="009758C6" w:rsidP="00F43A51">
      <w:pPr>
        <w:pStyle w:val="ListParagraph"/>
        <w:numPr>
          <w:ilvl w:val="0"/>
          <w:numId w:val="42"/>
        </w:numPr>
        <w:spacing w:after="0" w:line="240" w:lineRule="auto"/>
        <w:ind w:left="360"/>
        <w:jc w:val="both"/>
      </w:pPr>
      <w:r w:rsidRPr="00F126E4">
        <w:t>Customers will have access to the internet to raise and track tickets.</w:t>
      </w:r>
    </w:p>
    <w:p w14:paraId="3B5DE642" w14:textId="77777777" w:rsidR="009758C6" w:rsidRPr="00F126E4" w:rsidRDefault="009758C6" w:rsidP="00F43A51">
      <w:pPr>
        <w:spacing w:after="0" w:line="240" w:lineRule="auto"/>
        <w:jc w:val="both"/>
      </w:pPr>
    </w:p>
    <w:p w14:paraId="1C573EA1" w14:textId="419B4866" w:rsidR="009758C6" w:rsidRPr="00F126E4" w:rsidRDefault="009758C6" w:rsidP="00F43A51">
      <w:pPr>
        <w:pStyle w:val="ListParagraph"/>
        <w:numPr>
          <w:ilvl w:val="0"/>
          <w:numId w:val="42"/>
        </w:numPr>
        <w:spacing w:after="0" w:line="240" w:lineRule="auto"/>
        <w:ind w:left="360"/>
        <w:jc w:val="both"/>
      </w:pPr>
      <w:r w:rsidRPr="00F126E4">
        <w:t>Customer support staff will be trained on using the system.</w:t>
      </w:r>
    </w:p>
    <w:p w14:paraId="5A0A795C" w14:textId="77777777" w:rsidR="009758C6" w:rsidRPr="00F126E4" w:rsidRDefault="009758C6" w:rsidP="00F43A51">
      <w:pPr>
        <w:spacing w:after="0" w:line="240" w:lineRule="auto"/>
        <w:jc w:val="both"/>
      </w:pPr>
    </w:p>
    <w:p w14:paraId="5EDE9437" w14:textId="356ED6A6" w:rsidR="009758C6" w:rsidRPr="00F126E4" w:rsidRDefault="009758C6" w:rsidP="00F43A51">
      <w:pPr>
        <w:pStyle w:val="ListParagraph"/>
        <w:numPr>
          <w:ilvl w:val="0"/>
          <w:numId w:val="42"/>
        </w:numPr>
        <w:spacing w:after="0" w:line="240" w:lineRule="auto"/>
        <w:ind w:left="360"/>
        <w:jc w:val="both"/>
      </w:pPr>
      <w:r w:rsidRPr="00F126E4">
        <w:t>The organization will provide necessary infrastructure (devices, connectivity).</w:t>
      </w:r>
    </w:p>
    <w:p w14:paraId="1BE8DAFF" w14:textId="77777777" w:rsidR="009758C6" w:rsidRPr="00F126E4" w:rsidRDefault="009758C6" w:rsidP="00F43A51">
      <w:pPr>
        <w:spacing w:after="0" w:line="240" w:lineRule="auto"/>
        <w:jc w:val="both"/>
      </w:pPr>
    </w:p>
    <w:p w14:paraId="4F263A62" w14:textId="1323EEA9" w:rsidR="009758C6" w:rsidRPr="00F126E4" w:rsidRDefault="009758C6" w:rsidP="00F43A51">
      <w:pPr>
        <w:pStyle w:val="ListParagraph"/>
        <w:numPr>
          <w:ilvl w:val="0"/>
          <w:numId w:val="42"/>
        </w:numPr>
        <w:spacing w:after="0" w:line="240" w:lineRule="auto"/>
        <w:ind w:left="360"/>
        <w:jc w:val="both"/>
      </w:pPr>
      <w:r w:rsidRPr="00F126E4">
        <w:t>Ticket volume will not exceed initially estimated 50,000 per month.</w:t>
      </w:r>
    </w:p>
    <w:p w14:paraId="089AA1F7" w14:textId="77777777" w:rsidR="009758C6" w:rsidRPr="00F126E4" w:rsidRDefault="009758C6" w:rsidP="00F43A51">
      <w:pPr>
        <w:spacing w:after="0" w:line="240" w:lineRule="auto"/>
        <w:jc w:val="both"/>
      </w:pPr>
    </w:p>
    <w:p w14:paraId="2F442479" w14:textId="22523478" w:rsidR="009758C6" w:rsidRPr="00F126E4" w:rsidRDefault="009758C6" w:rsidP="00F43A51">
      <w:pPr>
        <w:pStyle w:val="ListParagraph"/>
        <w:numPr>
          <w:ilvl w:val="0"/>
          <w:numId w:val="42"/>
        </w:numPr>
        <w:spacing w:after="0" w:line="240" w:lineRule="auto"/>
        <w:ind w:left="360"/>
        <w:jc w:val="both"/>
      </w:pPr>
      <w:r w:rsidRPr="00F126E4">
        <w:t>SLAs and priority rules will be defined by the business team.</w:t>
      </w:r>
    </w:p>
    <w:p w14:paraId="64380215" w14:textId="77777777" w:rsidR="009758C6" w:rsidRPr="00F126E4" w:rsidRDefault="009758C6" w:rsidP="00F43A51">
      <w:pPr>
        <w:spacing w:after="0" w:line="240" w:lineRule="auto"/>
        <w:jc w:val="both"/>
      </w:pPr>
    </w:p>
    <w:p w14:paraId="53B4CE72" w14:textId="2140A3AB" w:rsidR="009758C6" w:rsidRPr="00F126E4" w:rsidRDefault="009758C6" w:rsidP="00F43A51">
      <w:pPr>
        <w:pStyle w:val="ListParagraph"/>
        <w:numPr>
          <w:ilvl w:val="0"/>
          <w:numId w:val="42"/>
        </w:numPr>
        <w:spacing w:after="0" w:line="240" w:lineRule="auto"/>
        <w:ind w:left="360"/>
        <w:jc w:val="both"/>
      </w:pPr>
      <w:r w:rsidRPr="00F126E4">
        <w:t>Third-party integrations (CRM, ERP) may be considered in later phases.</w:t>
      </w:r>
    </w:p>
    <w:p w14:paraId="5A60DE0E" w14:textId="77777777" w:rsidR="009758C6" w:rsidRPr="00F126E4" w:rsidRDefault="009758C6" w:rsidP="009758C6">
      <w:pPr>
        <w:spacing w:after="0" w:line="240" w:lineRule="auto"/>
        <w:jc w:val="both"/>
      </w:pPr>
    </w:p>
    <w:p w14:paraId="5133957A" w14:textId="0F39F6D2" w:rsidR="009758C6" w:rsidRPr="00F43A51" w:rsidRDefault="00A970B7" w:rsidP="009758C6">
      <w:pPr>
        <w:spacing w:after="0" w:line="240" w:lineRule="auto"/>
        <w:jc w:val="both"/>
        <w:rPr>
          <w:b/>
          <w:bCs/>
        </w:rPr>
      </w:pPr>
      <w:r>
        <w:rPr>
          <w:b/>
          <w:bCs/>
        </w:rPr>
        <w:t>4</w:t>
      </w:r>
      <w:r w:rsidR="009758C6" w:rsidRPr="00F43A51">
        <w:rPr>
          <w:b/>
          <w:bCs/>
        </w:rPr>
        <w:t>. Constraints</w:t>
      </w:r>
    </w:p>
    <w:p w14:paraId="42FA53B8" w14:textId="77777777" w:rsidR="009758C6" w:rsidRPr="00F126E4" w:rsidRDefault="009758C6" w:rsidP="009758C6">
      <w:pPr>
        <w:spacing w:after="0" w:line="240" w:lineRule="auto"/>
        <w:jc w:val="both"/>
      </w:pPr>
    </w:p>
    <w:p w14:paraId="186A90FD" w14:textId="23488EEF" w:rsidR="009758C6" w:rsidRPr="00F126E4" w:rsidRDefault="009758C6" w:rsidP="00F43A51">
      <w:pPr>
        <w:pStyle w:val="ListParagraph"/>
        <w:numPr>
          <w:ilvl w:val="0"/>
          <w:numId w:val="41"/>
        </w:numPr>
        <w:spacing w:after="0" w:line="240" w:lineRule="auto"/>
        <w:jc w:val="both"/>
      </w:pPr>
      <w:r w:rsidRPr="00F126E4">
        <w:t>Budget Constraint – The project must be delivered within the approved budget allocated by the client.</w:t>
      </w:r>
    </w:p>
    <w:p w14:paraId="4B48F6E7" w14:textId="0743A922" w:rsidR="009758C6" w:rsidRPr="00F126E4" w:rsidRDefault="009758C6" w:rsidP="00F43A51">
      <w:pPr>
        <w:pStyle w:val="ListParagraph"/>
        <w:numPr>
          <w:ilvl w:val="0"/>
          <w:numId w:val="41"/>
        </w:numPr>
        <w:spacing w:after="0" w:line="240" w:lineRule="auto"/>
        <w:jc w:val="both"/>
      </w:pPr>
      <w:r w:rsidRPr="00F126E4">
        <w:t>The project must be completed within 12 months, including all phases (requirement gathering to go-live).</w:t>
      </w:r>
    </w:p>
    <w:p w14:paraId="4934D036" w14:textId="18D6A940" w:rsidR="009758C6" w:rsidRPr="00F126E4" w:rsidRDefault="009758C6" w:rsidP="00F43A51">
      <w:pPr>
        <w:pStyle w:val="ListParagraph"/>
        <w:numPr>
          <w:ilvl w:val="0"/>
          <w:numId w:val="41"/>
        </w:numPr>
        <w:spacing w:after="0" w:line="240" w:lineRule="auto"/>
        <w:jc w:val="both"/>
      </w:pPr>
      <w:r w:rsidRPr="00F126E4">
        <w:lastRenderedPageBreak/>
        <w:t>The system must support 24/7 uptime with high availability and failover support.</w:t>
      </w:r>
    </w:p>
    <w:p w14:paraId="0A248EB9" w14:textId="69844C9D" w:rsidR="009758C6" w:rsidRPr="00F126E4" w:rsidRDefault="009758C6" w:rsidP="00F43A51">
      <w:pPr>
        <w:pStyle w:val="ListParagraph"/>
        <w:numPr>
          <w:ilvl w:val="0"/>
          <w:numId w:val="41"/>
        </w:numPr>
        <w:spacing w:after="0" w:line="240" w:lineRule="auto"/>
        <w:jc w:val="both"/>
      </w:pPr>
      <w:r w:rsidRPr="00F126E4">
        <w:t>The system must comply with data privacy regulations (e.g., GDPR, local IT laws).</w:t>
      </w:r>
    </w:p>
    <w:p w14:paraId="37840049" w14:textId="46B8DF7E" w:rsidR="009758C6" w:rsidRPr="00F126E4" w:rsidRDefault="009758C6" w:rsidP="00F43A51">
      <w:pPr>
        <w:pStyle w:val="ListParagraph"/>
        <w:numPr>
          <w:ilvl w:val="0"/>
          <w:numId w:val="41"/>
        </w:numPr>
        <w:spacing w:after="0" w:line="240" w:lineRule="auto"/>
        <w:jc w:val="both"/>
      </w:pPr>
      <w:r w:rsidRPr="00F126E4">
        <w:t>The UI/UX must be responsive and user-friendly, accessible across devices (desktop, tablet, mobile).</w:t>
      </w:r>
    </w:p>
    <w:p w14:paraId="5E0BC962" w14:textId="44C3EDF8" w:rsidR="009758C6" w:rsidRPr="00F126E4" w:rsidRDefault="009758C6" w:rsidP="00F43A51">
      <w:pPr>
        <w:pStyle w:val="ListParagraph"/>
        <w:numPr>
          <w:ilvl w:val="0"/>
          <w:numId w:val="41"/>
        </w:numPr>
        <w:spacing w:after="0" w:line="240" w:lineRule="auto"/>
        <w:jc w:val="both"/>
      </w:pPr>
      <w:r w:rsidRPr="00F126E4">
        <w:t>Must support SLA tracking, escalation matrix, and reporting dashboards.</w:t>
      </w:r>
    </w:p>
    <w:p w14:paraId="05399EC7" w14:textId="5E43FCE4" w:rsidR="009758C6" w:rsidRPr="00F126E4" w:rsidRDefault="009758C6" w:rsidP="00F43A51">
      <w:pPr>
        <w:pStyle w:val="ListParagraph"/>
        <w:numPr>
          <w:ilvl w:val="0"/>
          <w:numId w:val="41"/>
        </w:numPr>
        <w:spacing w:after="0" w:line="240" w:lineRule="auto"/>
        <w:jc w:val="both"/>
      </w:pPr>
      <w:r w:rsidRPr="00F126E4">
        <w:t>The system should be scalable to handle increased ticket volume and user base in the future.</w:t>
      </w:r>
    </w:p>
    <w:p w14:paraId="0E8CFA88" w14:textId="32D14160" w:rsidR="009758C6" w:rsidRPr="00F126E4" w:rsidRDefault="009758C6" w:rsidP="00F43A51">
      <w:pPr>
        <w:pStyle w:val="ListParagraph"/>
        <w:numPr>
          <w:ilvl w:val="0"/>
          <w:numId w:val="41"/>
        </w:numPr>
        <w:spacing w:after="0" w:line="240" w:lineRule="auto"/>
        <w:jc w:val="both"/>
      </w:pPr>
      <w:r w:rsidRPr="00F126E4">
        <w:t>Audit trails and logs must be maintained for all actions within the system.</w:t>
      </w:r>
    </w:p>
    <w:p w14:paraId="5173FCC3" w14:textId="2EE32C88" w:rsidR="009758C6" w:rsidRPr="00F126E4" w:rsidRDefault="009758C6" w:rsidP="00F43A51">
      <w:pPr>
        <w:pStyle w:val="ListParagraph"/>
        <w:numPr>
          <w:ilvl w:val="0"/>
          <w:numId w:val="41"/>
        </w:numPr>
        <w:spacing w:after="0" w:line="240" w:lineRule="auto"/>
        <w:jc w:val="both"/>
      </w:pPr>
      <w:r w:rsidRPr="00F126E4">
        <w:t>Must include role-based access control to ensure data security and authorization.</w:t>
      </w:r>
    </w:p>
    <w:p w14:paraId="49FC78DD" w14:textId="1BA715C9" w:rsidR="00697280" w:rsidRDefault="009758C6" w:rsidP="00F43A51">
      <w:pPr>
        <w:pStyle w:val="ListParagraph"/>
        <w:numPr>
          <w:ilvl w:val="0"/>
          <w:numId w:val="41"/>
        </w:numPr>
        <w:spacing w:after="0" w:line="240" w:lineRule="auto"/>
        <w:jc w:val="both"/>
      </w:pPr>
      <w:r w:rsidRPr="00F126E4">
        <w:t>Performance benchmarks should ensure ticket creation, update, and response happen within acceptable latency.</w:t>
      </w:r>
    </w:p>
    <w:p w14:paraId="4979A3BA" w14:textId="77777777" w:rsidR="001408B9" w:rsidRDefault="001408B9" w:rsidP="001408B9">
      <w:pPr>
        <w:spacing w:after="0" w:line="240" w:lineRule="auto"/>
        <w:jc w:val="both"/>
      </w:pPr>
    </w:p>
    <w:p w14:paraId="1AF77F78" w14:textId="5239500E" w:rsidR="001408B9" w:rsidRDefault="001408B9" w:rsidP="001408B9">
      <w:pPr>
        <w:spacing w:after="0" w:line="240" w:lineRule="auto"/>
        <w:jc w:val="both"/>
        <w:rPr>
          <w:b/>
          <w:bCs/>
        </w:rPr>
      </w:pPr>
      <w:r w:rsidRPr="00A970B7">
        <w:rPr>
          <w:b/>
          <w:bCs/>
        </w:rPr>
        <w:t>5.</w:t>
      </w:r>
      <w:r w:rsidR="00A970B7" w:rsidRPr="00A970B7">
        <w:rPr>
          <w:b/>
          <w:bCs/>
        </w:rPr>
        <w:t xml:space="preserve"> </w:t>
      </w:r>
      <w:r w:rsidRPr="00A970B7">
        <w:rPr>
          <w:b/>
          <w:bCs/>
        </w:rPr>
        <w:t>User Classes and Characteristics</w:t>
      </w:r>
    </w:p>
    <w:p w14:paraId="377D258E" w14:textId="77777777" w:rsidR="00A970B7" w:rsidRPr="00A970B7" w:rsidRDefault="00A970B7" w:rsidP="001408B9">
      <w:pPr>
        <w:spacing w:after="0" w:line="240" w:lineRule="auto"/>
        <w:jc w:val="both"/>
        <w:rPr>
          <w:b/>
          <w:bCs/>
        </w:rPr>
      </w:pPr>
    </w:p>
    <w:p w14:paraId="23E1D8BD" w14:textId="77777777" w:rsidR="001408B9" w:rsidRDefault="001408B9" w:rsidP="001408B9">
      <w:pPr>
        <w:spacing w:after="0" w:line="240" w:lineRule="auto"/>
        <w:jc w:val="both"/>
      </w:pPr>
      <w:r>
        <w:t>End User - raises and tracks tickets.</w:t>
      </w:r>
    </w:p>
    <w:p w14:paraId="2A44A2B4" w14:textId="77777777" w:rsidR="001408B9" w:rsidRDefault="001408B9" w:rsidP="001408B9">
      <w:pPr>
        <w:spacing w:after="0" w:line="240" w:lineRule="auto"/>
        <w:jc w:val="both"/>
      </w:pPr>
      <w:r>
        <w:t>Support Agent - handles and updates assigned tickets.</w:t>
      </w:r>
    </w:p>
    <w:p w14:paraId="26229747" w14:textId="77777777" w:rsidR="001408B9" w:rsidRDefault="001408B9" w:rsidP="001408B9">
      <w:pPr>
        <w:spacing w:after="0" w:line="240" w:lineRule="auto"/>
        <w:jc w:val="both"/>
      </w:pPr>
      <w:r>
        <w:t>Admin - manages categories, users, and ticket settings.</w:t>
      </w:r>
    </w:p>
    <w:p w14:paraId="1522121F" w14:textId="77777777" w:rsidR="00A970B7" w:rsidRDefault="00A970B7" w:rsidP="001408B9">
      <w:pPr>
        <w:spacing w:after="0" w:line="240" w:lineRule="auto"/>
        <w:jc w:val="both"/>
      </w:pPr>
    </w:p>
    <w:p w14:paraId="18124800" w14:textId="540A3DA8" w:rsidR="001408B9" w:rsidRDefault="001408B9" w:rsidP="001408B9">
      <w:pPr>
        <w:spacing w:after="0" w:line="240" w:lineRule="auto"/>
        <w:jc w:val="both"/>
        <w:rPr>
          <w:b/>
          <w:bCs/>
        </w:rPr>
      </w:pPr>
      <w:r w:rsidRPr="00A970B7">
        <w:rPr>
          <w:b/>
          <w:bCs/>
        </w:rPr>
        <w:t>6.</w:t>
      </w:r>
      <w:r w:rsidR="00A970B7" w:rsidRPr="00A970B7">
        <w:rPr>
          <w:b/>
          <w:bCs/>
        </w:rPr>
        <w:t xml:space="preserve"> </w:t>
      </w:r>
      <w:r w:rsidRPr="00A970B7">
        <w:rPr>
          <w:b/>
          <w:bCs/>
        </w:rPr>
        <w:t>Dependency</w:t>
      </w:r>
      <w:r w:rsidR="00A970B7">
        <w:rPr>
          <w:b/>
          <w:bCs/>
        </w:rPr>
        <w:t xml:space="preserve"> </w:t>
      </w:r>
    </w:p>
    <w:p w14:paraId="2D84B233" w14:textId="77777777" w:rsidR="00A970B7" w:rsidRPr="00A970B7" w:rsidRDefault="00A970B7" w:rsidP="001408B9">
      <w:pPr>
        <w:spacing w:after="0" w:line="240" w:lineRule="auto"/>
        <w:jc w:val="both"/>
        <w:rPr>
          <w:b/>
          <w:bCs/>
        </w:rPr>
      </w:pPr>
    </w:p>
    <w:p w14:paraId="1060ED3D" w14:textId="77777777" w:rsidR="001408B9" w:rsidRDefault="001408B9" w:rsidP="001408B9">
      <w:pPr>
        <w:spacing w:after="0" w:line="240" w:lineRule="auto"/>
        <w:jc w:val="both"/>
      </w:pPr>
      <w:r>
        <w:t>User Authentication System</w:t>
      </w:r>
    </w:p>
    <w:p w14:paraId="7179EA57" w14:textId="77777777" w:rsidR="001408B9" w:rsidRDefault="001408B9" w:rsidP="001408B9">
      <w:pPr>
        <w:spacing w:after="0" w:line="240" w:lineRule="auto"/>
        <w:jc w:val="both"/>
      </w:pPr>
      <w:r>
        <w:t>Database Server</w:t>
      </w:r>
    </w:p>
    <w:p w14:paraId="6D1FF9BF" w14:textId="77777777" w:rsidR="001408B9" w:rsidRDefault="001408B9" w:rsidP="001408B9">
      <w:pPr>
        <w:spacing w:after="0" w:line="240" w:lineRule="auto"/>
        <w:jc w:val="both"/>
      </w:pPr>
      <w:r>
        <w:t>Browser Compatibility</w:t>
      </w:r>
    </w:p>
    <w:p w14:paraId="4B8E0A21" w14:textId="7EBD152F" w:rsidR="001408B9" w:rsidRDefault="001408B9" w:rsidP="001408B9">
      <w:pPr>
        <w:spacing w:after="0" w:line="240" w:lineRule="auto"/>
        <w:jc w:val="both"/>
      </w:pPr>
      <w:r>
        <w:t>Network Connectivity</w:t>
      </w:r>
    </w:p>
    <w:p w14:paraId="4C053593" w14:textId="77777777" w:rsidR="00815C7F" w:rsidRDefault="00815C7F" w:rsidP="001408B9">
      <w:pPr>
        <w:spacing w:after="0" w:line="240" w:lineRule="auto"/>
        <w:jc w:val="both"/>
      </w:pPr>
    </w:p>
    <w:p w14:paraId="38EC2459" w14:textId="77777777" w:rsidR="00815C7F" w:rsidRDefault="00815C7F" w:rsidP="001408B9">
      <w:pPr>
        <w:spacing w:after="0" w:line="240" w:lineRule="auto"/>
        <w:jc w:val="both"/>
      </w:pPr>
    </w:p>
    <w:p w14:paraId="3BA492CB" w14:textId="70B390B7" w:rsidR="00815C7F" w:rsidRDefault="00815C7F" w:rsidP="001408B9">
      <w:pPr>
        <w:spacing w:after="0" w:line="240" w:lineRule="auto"/>
        <w:jc w:val="both"/>
        <w:rPr>
          <w:b/>
          <w:bCs/>
          <w:sz w:val="28"/>
          <w:szCs w:val="28"/>
        </w:rPr>
      </w:pPr>
      <w:r w:rsidRPr="00815C7F">
        <w:rPr>
          <w:b/>
          <w:bCs/>
          <w:sz w:val="28"/>
          <w:szCs w:val="28"/>
        </w:rPr>
        <w:t>3) Make an ERD of creating a support ticket/Ticketing life cycle.</w:t>
      </w:r>
    </w:p>
    <w:p w14:paraId="79E57744" w14:textId="77777777" w:rsidR="00815C7F" w:rsidRDefault="00815C7F" w:rsidP="001408B9">
      <w:pPr>
        <w:spacing w:after="0" w:line="240" w:lineRule="auto"/>
        <w:jc w:val="both"/>
        <w:rPr>
          <w:b/>
          <w:bCs/>
          <w:sz w:val="28"/>
          <w:szCs w:val="28"/>
        </w:rPr>
      </w:pPr>
    </w:p>
    <w:p w14:paraId="4C0EE607" w14:textId="599F3E6C" w:rsidR="00815C7F" w:rsidRDefault="00F02D2D" w:rsidP="001408B9">
      <w:pPr>
        <w:spacing w:after="0" w:line="240" w:lineRule="auto"/>
        <w:jc w:val="both"/>
        <w:rPr>
          <w:b/>
          <w:bCs/>
          <w:sz w:val="28"/>
          <w:szCs w:val="28"/>
        </w:rPr>
      </w:pPr>
      <w:r w:rsidRPr="00F02D2D">
        <w:rPr>
          <w:b/>
          <w:bCs/>
          <w:sz w:val="28"/>
          <w:szCs w:val="28"/>
        </w:rPr>
        <w:drawing>
          <wp:inline distT="0" distB="0" distL="0" distR="0" wp14:anchorId="4D2A9538" wp14:editId="3FC635F7">
            <wp:extent cx="5731510" cy="3622675"/>
            <wp:effectExtent l="0" t="0" r="2540" b="0"/>
            <wp:docPr id="12804239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0423973" name=""/>
                    <pic:cNvPicPr/>
                  </pic:nvPicPr>
                  <pic:blipFill>
                    <a:blip r:embed="rId13"/>
                    <a:stretch>
                      <a:fillRect/>
                    </a:stretch>
                  </pic:blipFill>
                  <pic:spPr>
                    <a:xfrm>
                      <a:off x="0" y="0"/>
                      <a:ext cx="5731510" cy="3622675"/>
                    </a:xfrm>
                    <a:prstGeom prst="rect">
                      <a:avLst/>
                    </a:prstGeom>
                  </pic:spPr>
                </pic:pic>
              </a:graphicData>
            </a:graphic>
          </wp:inline>
        </w:drawing>
      </w:r>
    </w:p>
    <w:p w14:paraId="0A541FAD" w14:textId="77777777" w:rsidR="00695A64" w:rsidRDefault="00695A64" w:rsidP="001408B9">
      <w:pPr>
        <w:spacing w:after="0" w:line="240" w:lineRule="auto"/>
        <w:jc w:val="both"/>
        <w:rPr>
          <w:b/>
          <w:bCs/>
          <w:sz w:val="28"/>
          <w:szCs w:val="28"/>
        </w:rPr>
      </w:pPr>
    </w:p>
    <w:p w14:paraId="51859E92" w14:textId="6789D9F1" w:rsidR="00695A64" w:rsidRDefault="00695A64" w:rsidP="001408B9">
      <w:pPr>
        <w:spacing w:after="0" w:line="240" w:lineRule="auto"/>
        <w:jc w:val="both"/>
        <w:rPr>
          <w:b/>
          <w:bCs/>
          <w:sz w:val="28"/>
          <w:szCs w:val="28"/>
        </w:rPr>
      </w:pPr>
    </w:p>
    <w:p w14:paraId="2E7AD083" w14:textId="77777777" w:rsidR="00695A64" w:rsidRDefault="00695A64">
      <w:pPr>
        <w:rPr>
          <w:b/>
          <w:bCs/>
          <w:sz w:val="28"/>
          <w:szCs w:val="28"/>
        </w:rPr>
      </w:pPr>
      <w:r>
        <w:rPr>
          <w:b/>
          <w:bCs/>
          <w:sz w:val="28"/>
          <w:szCs w:val="28"/>
        </w:rPr>
        <w:lastRenderedPageBreak/>
        <w:br w:type="page"/>
      </w:r>
    </w:p>
    <w:p w14:paraId="286FE3FB" w14:textId="629E0630" w:rsidR="00695A64" w:rsidRDefault="00695A64" w:rsidP="001408B9">
      <w:pPr>
        <w:spacing w:after="0" w:line="240" w:lineRule="auto"/>
        <w:jc w:val="both"/>
        <w:rPr>
          <w:b/>
          <w:bCs/>
          <w:sz w:val="28"/>
          <w:szCs w:val="28"/>
        </w:rPr>
      </w:pPr>
      <w:r w:rsidRPr="00695A64">
        <w:rPr>
          <w:b/>
          <w:bCs/>
          <w:sz w:val="28"/>
          <w:szCs w:val="28"/>
        </w:rPr>
        <w:lastRenderedPageBreak/>
        <w:t>4)</w:t>
      </w:r>
      <w:r>
        <w:rPr>
          <w:b/>
          <w:bCs/>
          <w:sz w:val="28"/>
          <w:szCs w:val="28"/>
        </w:rPr>
        <w:t xml:space="preserve"> </w:t>
      </w:r>
      <w:r w:rsidRPr="00695A64">
        <w:rPr>
          <w:b/>
          <w:bCs/>
          <w:sz w:val="28"/>
          <w:szCs w:val="28"/>
        </w:rPr>
        <w:t xml:space="preserve">User story of shopping from </w:t>
      </w:r>
      <w:r>
        <w:rPr>
          <w:b/>
          <w:bCs/>
          <w:sz w:val="28"/>
          <w:szCs w:val="28"/>
        </w:rPr>
        <w:t>e-commerce</w:t>
      </w:r>
      <w:r w:rsidRPr="00695A64">
        <w:rPr>
          <w:b/>
          <w:bCs/>
          <w:sz w:val="28"/>
          <w:szCs w:val="28"/>
        </w:rPr>
        <w:t>.</w:t>
      </w:r>
    </w:p>
    <w:p w14:paraId="7EAFFCE2" w14:textId="77777777" w:rsidR="00695A64" w:rsidRDefault="00695A64" w:rsidP="001408B9">
      <w:pPr>
        <w:spacing w:after="0" w:line="240" w:lineRule="auto"/>
        <w:jc w:val="both"/>
        <w:rPr>
          <w:b/>
          <w:bCs/>
          <w:sz w:val="28"/>
          <w:szCs w:val="28"/>
        </w:rPr>
      </w:pPr>
    </w:p>
    <w:tbl>
      <w:tblPr>
        <w:tblStyle w:val="TableGrid"/>
        <w:tblW w:w="0" w:type="auto"/>
        <w:tblLook w:val="04A0" w:firstRow="1" w:lastRow="0" w:firstColumn="1" w:lastColumn="0" w:noHBand="0" w:noVBand="1"/>
      </w:tblPr>
      <w:tblGrid>
        <w:gridCol w:w="3005"/>
        <w:gridCol w:w="1385"/>
        <w:gridCol w:w="1620"/>
        <w:gridCol w:w="3006"/>
      </w:tblGrid>
      <w:tr w:rsidR="0036706B" w:rsidRPr="00E01AE5" w14:paraId="2FE29CFC" w14:textId="77777777" w:rsidTr="00C623E9">
        <w:tc>
          <w:tcPr>
            <w:tcW w:w="3005" w:type="dxa"/>
          </w:tcPr>
          <w:p w14:paraId="3696EA10" w14:textId="6A119270" w:rsidR="0036706B" w:rsidRPr="00E01AE5" w:rsidRDefault="0036706B" w:rsidP="0036706B">
            <w:pPr>
              <w:jc w:val="both"/>
            </w:pPr>
            <w:r w:rsidRPr="00E01AE5">
              <w:t xml:space="preserve">User Story No: 01                                              </w:t>
            </w:r>
          </w:p>
        </w:tc>
        <w:tc>
          <w:tcPr>
            <w:tcW w:w="3005" w:type="dxa"/>
            <w:gridSpan w:val="2"/>
          </w:tcPr>
          <w:p w14:paraId="569E4A91" w14:textId="3F2BBE96" w:rsidR="0036706B" w:rsidRPr="00E01AE5" w:rsidRDefault="0036706B" w:rsidP="0036706B">
            <w:pPr>
              <w:jc w:val="both"/>
            </w:pPr>
            <w:r w:rsidRPr="00E01AE5">
              <w:t>Tasks: User Registration</w:t>
            </w:r>
          </w:p>
        </w:tc>
        <w:tc>
          <w:tcPr>
            <w:tcW w:w="3006" w:type="dxa"/>
          </w:tcPr>
          <w:p w14:paraId="119F85F4" w14:textId="0C3B498D" w:rsidR="0036706B" w:rsidRPr="00E01AE5" w:rsidRDefault="0036706B" w:rsidP="0036706B">
            <w:pPr>
              <w:jc w:val="both"/>
            </w:pPr>
            <w:r w:rsidRPr="00E01AE5">
              <w:t>Priority: High</w:t>
            </w:r>
          </w:p>
        </w:tc>
      </w:tr>
      <w:tr w:rsidR="00C623E9" w:rsidRPr="00E01AE5" w14:paraId="1D0773F0" w14:textId="77777777" w:rsidTr="00FA6D73">
        <w:tc>
          <w:tcPr>
            <w:tcW w:w="9016" w:type="dxa"/>
            <w:gridSpan w:val="4"/>
          </w:tcPr>
          <w:p w14:paraId="46023037" w14:textId="77777777" w:rsidR="00276698" w:rsidRPr="00E01AE5" w:rsidRDefault="00276698" w:rsidP="00276698">
            <w:pPr>
              <w:jc w:val="both"/>
            </w:pPr>
            <w:r w:rsidRPr="00E01AE5">
              <w:t>As a User</w:t>
            </w:r>
          </w:p>
          <w:p w14:paraId="5D009634" w14:textId="77777777" w:rsidR="00276698" w:rsidRPr="00E01AE5" w:rsidRDefault="00276698" w:rsidP="00276698">
            <w:pPr>
              <w:jc w:val="both"/>
            </w:pPr>
            <w:r w:rsidRPr="00E01AE5">
              <w:t>I want to Register an account</w:t>
            </w:r>
          </w:p>
          <w:p w14:paraId="74207A79" w14:textId="7A8F3C21" w:rsidR="00C623E9" w:rsidRPr="00E01AE5" w:rsidRDefault="00276698" w:rsidP="00276698">
            <w:pPr>
              <w:jc w:val="both"/>
            </w:pPr>
            <w:r w:rsidRPr="00E01AE5">
              <w:t>So that I Can find my desired product</w:t>
            </w:r>
          </w:p>
        </w:tc>
      </w:tr>
      <w:tr w:rsidR="00C4182F" w:rsidRPr="00E01AE5" w14:paraId="30E41D11" w14:textId="77777777" w:rsidTr="00C623E9">
        <w:tc>
          <w:tcPr>
            <w:tcW w:w="4390" w:type="dxa"/>
            <w:gridSpan w:val="2"/>
          </w:tcPr>
          <w:p w14:paraId="41F77AF4" w14:textId="0E72D32B" w:rsidR="00C4182F" w:rsidRPr="00E01AE5" w:rsidRDefault="00C4182F" w:rsidP="00C4182F">
            <w:pPr>
              <w:jc w:val="both"/>
            </w:pPr>
            <w:r w:rsidRPr="00E01AE5">
              <w:t>BV: 500</w:t>
            </w:r>
          </w:p>
        </w:tc>
        <w:tc>
          <w:tcPr>
            <w:tcW w:w="4626" w:type="dxa"/>
            <w:gridSpan w:val="2"/>
          </w:tcPr>
          <w:p w14:paraId="59F897CB" w14:textId="661BCBF2" w:rsidR="00C4182F" w:rsidRPr="00E01AE5" w:rsidRDefault="00C4182F" w:rsidP="00C4182F">
            <w:pPr>
              <w:jc w:val="both"/>
            </w:pPr>
            <w:r w:rsidRPr="00E01AE5">
              <w:t>CP: 03</w:t>
            </w:r>
          </w:p>
        </w:tc>
      </w:tr>
      <w:tr w:rsidR="00C623E9" w:rsidRPr="00E01AE5" w14:paraId="09E7B8D2" w14:textId="77777777" w:rsidTr="004E28BE">
        <w:tc>
          <w:tcPr>
            <w:tcW w:w="9016" w:type="dxa"/>
            <w:gridSpan w:val="4"/>
          </w:tcPr>
          <w:p w14:paraId="12CBF6D7" w14:textId="77777777" w:rsidR="00E01AE5" w:rsidRPr="00E01AE5" w:rsidRDefault="00E01AE5" w:rsidP="00E01AE5">
            <w:pPr>
              <w:jc w:val="both"/>
            </w:pPr>
            <w:r w:rsidRPr="00E01AE5">
              <w:t>Acceptance Criteria:</w:t>
            </w:r>
          </w:p>
          <w:p w14:paraId="35C95233" w14:textId="77777777" w:rsidR="00E01AE5" w:rsidRPr="00E01AE5" w:rsidRDefault="00E01AE5" w:rsidP="00E01AE5">
            <w:pPr>
              <w:jc w:val="both"/>
            </w:pPr>
            <w:r w:rsidRPr="00E01AE5">
              <w:t>1) User can click on register option</w:t>
            </w:r>
          </w:p>
          <w:p w14:paraId="07633BEF" w14:textId="77777777" w:rsidR="00E01AE5" w:rsidRPr="00E01AE5" w:rsidRDefault="00E01AE5" w:rsidP="00E01AE5">
            <w:pPr>
              <w:jc w:val="both"/>
            </w:pPr>
            <w:r w:rsidRPr="00E01AE5">
              <w:t xml:space="preserve">2) User can enter personal information </w:t>
            </w:r>
          </w:p>
          <w:p w14:paraId="4CB65500" w14:textId="04FEE54B" w:rsidR="00C623E9" w:rsidRPr="00E01AE5" w:rsidRDefault="00E01AE5" w:rsidP="00E01AE5">
            <w:pPr>
              <w:jc w:val="both"/>
            </w:pPr>
            <w:r w:rsidRPr="00E01AE5">
              <w:t>3) User can create an account with email/phone</w:t>
            </w:r>
          </w:p>
        </w:tc>
      </w:tr>
    </w:tbl>
    <w:p w14:paraId="579FB76D" w14:textId="77777777" w:rsidR="00695A64" w:rsidRDefault="00695A64" w:rsidP="001408B9">
      <w:pPr>
        <w:spacing w:after="0" w:line="240" w:lineRule="auto"/>
        <w:jc w:val="both"/>
      </w:pPr>
    </w:p>
    <w:p w14:paraId="1D333E25" w14:textId="77777777" w:rsidR="00DF5C7B" w:rsidRDefault="00DF5C7B" w:rsidP="001408B9">
      <w:pPr>
        <w:spacing w:after="0" w:line="240" w:lineRule="auto"/>
        <w:jc w:val="both"/>
      </w:pPr>
    </w:p>
    <w:p w14:paraId="2DA99325" w14:textId="77777777" w:rsidR="00DF5C7B" w:rsidRPr="00E01AE5" w:rsidRDefault="00DF5C7B" w:rsidP="001408B9">
      <w:pPr>
        <w:spacing w:after="0" w:line="240" w:lineRule="auto"/>
        <w:jc w:val="both"/>
      </w:pPr>
    </w:p>
    <w:tbl>
      <w:tblPr>
        <w:tblStyle w:val="TableGrid"/>
        <w:tblW w:w="0" w:type="auto"/>
        <w:tblLook w:val="04A0" w:firstRow="1" w:lastRow="0" w:firstColumn="1" w:lastColumn="0" w:noHBand="0" w:noVBand="1"/>
      </w:tblPr>
      <w:tblGrid>
        <w:gridCol w:w="3005"/>
        <w:gridCol w:w="1385"/>
        <w:gridCol w:w="1620"/>
        <w:gridCol w:w="3006"/>
      </w:tblGrid>
      <w:tr w:rsidR="005F2448" w:rsidRPr="00E01AE5" w14:paraId="5F0818FA" w14:textId="77777777" w:rsidTr="00E7109D">
        <w:tc>
          <w:tcPr>
            <w:tcW w:w="3005" w:type="dxa"/>
          </w:tcPr>
          <w:p w14:paraId="292B7F6A" w14:textId="6CEF6E50" w:rsidR="005F2448" w:rsidRPr="00E01AE5" w:rsidRDefault="005F2448" w:rsidP="005F2448">
            <w:pPr>
              <w:jc w:val="both"/>
            </w:pPr>
            <w:r w:rsidRPr="00981631">
              <w:t xml:space="preserve">User Story No: 02                                      </w:t>
            </w:r>
          </w:p>
        </w:tc>
        <w:tc>
          <w:tcPr>
            <w:tcW w:w="3005" w:type="dxa"/>
            <w:gridSpan w:val="2"/>
          </w:tcPr>
          <w:p w14:paraId="04C3D17D" w14:textId="3867D871" w:rsidR="005F2448" w:rsidRPr="00E01AE5" w:rsidRDefault="005F2448" w:rsidP="005F2448">
            <w:pPr>
              <w:jc w:val="both"/>
            </w:pPr>
            <w:r w:rsidRPr="00981631">
              <w:t>Tasks: Authentication</w:t>
            </w:r>
          </w:p>
        </w:tc>
        <w:tc>
          <w:tcPr>
            <w:tcW w:w="3006" w:type="dxa"/>
          </w:tcPr>
          <w:p w14:paraId="674862ED" w14:textId="02E737C1" w:rsidR="005F2448" w:rsidRPr="00E01AE5" w:rsidRDefault="005F2448" w:rsidP="005F2448">
            <w:pPr>
              <w:jc w:val="both"/>
            </w:pPr>
            <w:r w:rsidRPr="00981631">
              <w:t>Priority: High</w:t>
            </w:r>
          </w:p>
        </w:tc>
      </w:tr>
      <w:tr w:rsidR="009850E2" w:rsidRPr="00E01AE5" w14:paraId="787ED217" w14:textId="77777777" w:rsidTr="00E7109D">
        <w:tc>
          <w:tcPr>
            <w:tcW w:w="9016" w:type="dxa"/>
            <w:gridSpan w:val="4"/>
          </w:tcPr>
          <w:p w14:paraId="46708424" w14:textId="77777777" w:rsidR="008958F7" w:rsidRDefault="008958F7" w:rsidP="008958F7">
            <w:pPr>
              <w:jc w:val="both"/>
            </w:pPr>
            <w:r>
              <w:t>As a User</w:t>
            </w:r>
          </w:p>
          <w:p w14:paraId="658A3EC1" w14:textId="77777777" w:rsidR="008958F7" w:rsidRDefault="008958F7" w:rsidP="008958F7">
            <w:pPr>
              <w:jc w:val="both"/>
            </w:pPr>
            <w:r>
              <w:t>I want to Log in with credentials</w:t>
            </w:r>
          </w:p>
          <w:p w14:paraId="54B32AD3" w14:textId="03965E9D" w:rsidR="009850E2" w:rsidRPr="00E01AE5" w:rsidRDefault="008958F7" w:rsidP="008958F7">
            <w:pPr>
              <w:jc w:val="both"/>
            </w:pPr>
            <w:r>
              <w:t>So that I can Access my account</w:t>
            </w:r>
          </w:p>
        </w:tc>
      </w:tr>
      <w:tr w:rsidR="00826C65" w:rsidRPr="00E01AE5" w14:paraId="5F1CDFCD" w14:textId="77777777" w:rsidTr="00E7109D">
        <w:tc>
          <w:tcPr>
            <w:tcW w:w="4390" w:type="dxa"/>
            <w:gridSpan w:val="2"/>
          </w:tcPr>
          <w:p w14:paraId="344EBCB5" w14:textId="3E819F80" w:rsidR="00826C65" w:rsidRPr="00E01AE5" w:rsidRDefault="00826C65" w:rsidP="00826C65">
            <w:pPr>
              <w:jc w:val="both"/>
            </w:pPr>
            <w:r w:rsidRPr="00BB4CD3">
              <w:t>BV: 500</w:t>
            </w:r>
          </w:p>
        </w:tc>
        <w:tc>
          <w:tcPr>
            <w:tcW w:w="4626" w:type="dxa"/>
            <w:gridSpan w:val="2"/>
          </w:tcPr>
          <w:p w14:paraId="4BAA4B70" w14:textId="0DD0D53C" w:rsidR="00826C65" w:rsidRPr="00E01AE5" w:rsidRDefault="00826C65" w:rsidP="00826C65">
            <w:pPr>
              <w:jc w:val="both"/>
            </w:pPr>
            <w:r w:rsidRPr="00BB4CD3">
              <w:t>CP: 03</w:t>
            </w:r>
          </w:p>
        </w:tc>
      </w:tr>
      <w:tr w:rsidR="009850E2" w:rsidRPr="00E01AE5" w14:paraId="5467C762" w14:textId="77777777" w:rsidTr="00E7109D">
        <w:tc>
          <w:tcPr>
            <w:tcW w:w="9016" w:type="dxa"/>
            <w:gridSpan w:val="4"/>
          </w:tcPr>
          <w:p w14:paraId="54948CE9" w14:textId="77777777" w:rsidR="00B17C43" w:rsidRDefault="00B17C43" w:rsidP="00B17C43">
            <w:pPr>
              <w:jc w:val="both"/>
            </w:pPr>
            <w:r>
              <w:t>Acceptance Criteria:</w:t>
            </w:r>
          </w:p>
          <w:p w14:paraId="61EE97B7" w14:textId="77777777" w:rsidR="00B17C43" w:rsidRDefault="00B17C43" w:rsidP="00B17C43">
            <w:pPr>
              <w:jc w:val="both"/>
            </w:pPr>
            <w:r>
              <w:t>1) Click on Login</w:t>
            </w:r>
          </w:p>
          <w:p w14:paraId="193F35DA" w14:textId="77777777" w:rsidR="00B17C43" w:rsidRDefault="00B17C43" w:rsidP="00B17C43">
            <w:pPr>
              <w:jc w:val="both"/>
            </w:pPr>
            <w:r>
              <w:t>2) Enter user name and password</w:t>
            </w:r>
          </w:p>
          <w:p w14:paraId="71C2ACB0" w14:textId="2901B507" w:rsidR="009850E2" w:rsidRPr="00E01AE5" w:rsidRDefault="00B17C43" w:rsidP="00B17C43">
            <w:pPr>
              <w:jc w:val="both"/>
            </w:pPr>
            <w:r>
              <w:t>3) Login works with correct credentials</w:t>
            </w:r>
          </w:p>
        </w:tc>
      </w:tr>
    </w:tbl>
    <w:p w14:paraId="3703D5BD" w14:textId="77777777" w:rsidR="009850E2" w:rsidRDefault="009850E2" w:rsidP="001408B9">
      <w:pPr>
        <w:spacing w:after="0" w:line="240" w:lineRule="auto"/>
        <w:jc w:val="both"/>
      </w:pPr>
    </w:p>
    <w:p w14:paraId="52DFD462" w14:textId="77777777" w:rsidR="00DF5C7B" w:rsidRDefault="00DF5C7B" w:rsidP="001408B9">
      <w:pPr>
        <w:spacing w:after="0" w:line="240" w:lineRule="auto"/>
        <w:jc w:val="both"/>
      </w:pPr>
    </w:p>
    <w:p w14:paraId="065A2960" w14:textId="77777777" w:rsidR="00DF5C7B" w:rsidRPr="00E01AE5" w:rsidRDefault="00DF5C7B" w:rsidP="001408B9">
      <w:pPr>
        <w:spacing w:after="0" w:line="240" w:lineRule="auto"/>
        <w:jc w:val="both"/>
      </w:pPr>
    </w:p>
    <w:tbl>
      <w:tblPr>
        <w:tblStyle w:val="TableGrid"/>
        <w:tblW w:w="0" w:type="auto"/>
        <w:tblLook w:val="04A0" w:firstRow="1" w:lastRow="0" w:firstColumn="1" w:lastColumn="0" w:noHBand="0" w:noVBand="1"/>
      </w:tblPr>
      <w:tblGrid>
        <w:gridCol w:w="3005"/>
        <w:gridCol w:w="1385"/>
        <w:gridCol w:w="1620"/>
        <w:gridCol w:w="3006"/>
      </w:tblGrid>
      <w:tr w:rsidR="005D42CC" w:rsidRPr="00E01AE5" w14:paraId="3EE162CA" w14:textId="77777777" w:rsidTr="00E7109D">
        <w:tc>
          <w:tcPr>
            <w:tcW w:w="3005" w:type="dxa"/>
          </w:tcPr>
          <w:p w14:paraId="0CD6B3EC" w14:textId="17FBA373" w:rsidR="005D42CC" w:rsidRPr="00E01AE5" w:rsidRDefault="005D42CC" w:rsidP="005D42CC">
            <w:pPr>
              <w:jc w:val="both"/>
            </w:pPr>
            <w:r w:rsidRPr="004B7038">
              <w:t xml:space="preserve">User Story No: 03                                              </w:t>
            </w:r>
          </w:p>
        </w:tc>
        <w:tc>
          <w:tcPr>
            <w:tcW w:w="3005" w:type="dxa"/>
            <w:gridSpan w:val="2"/>
          </w:tcPr>
          <w:p w14:paraId="23C11B49" w14:textId="2BBA39BC" w:rsidR="005D42CC" w:rsidRPr="00E01AE5" w:rsidRDefault="005D42CC" w:rsidP="00DF5C7B">
            <w:r w:rsidRPr="004B7038">
              <w:t>Tasks: Product Browsing and Search</w:t>
            </w:r>
          </w:p>
        </w:tc>
        <w:tc>
          <w:tcPr>
            <w:tcW w:w="3006" w:type="dxa"/>
          </w:tcPr>
          <w:p w14:paraId="42407BFD" w14:textId="2245BBAA" w:rsidR="005D42CC" w:rsidRPr="00E01AE5" w:rsidRDefault="005D42CC" w:rsidP="005D42CC">
            <w:pPr>
              <w:jc w:val="both"/>
            </w:pPr>
            <w:r w:rsidRPr="004B7038">
              <w:t>Priority: High</w:t>
            </w:r>
          </w:p>
        </w:tc>
      </w:tr>
      <w:tr w:rsidR="009850E2" w:rsidRPr="00E01AE5" w14:paraId="43394AEA" w14:textId="77777777" w:rsidTr="00E7109D">
        <w:tc>
          <w:tcPr>
            <w:tcW w:w="9016" w:type="dxa"/>
            <w:gridSpan w:val="4"/>
          </w:tcPr>
          <w:p w14:paraId="7130CEEF" w14:textId="77777777" w:rsidR="00245459" w:rsidRDefault="00245459" w:rsidP="00245459">
            <w:pPr>
              <w:jc w:val="both"/>
            </w:pPr>
            <w:r>
              <w:t>As a User</w:t>
            </w:r>
          </w:p>
          <w:p w14:paraId="787FA9A5" w14:textId="77777777" w:rsidR="00245459" w:rsidRDefault="00245459" w:rsidP="00245459">
            <w:pPr>
              <w:jc w:val="both"/>
            </w:pPr>
            <w:r>
              <w:t>I want to browse and search for products</w:t>
            </w:r>
          </w:p>
          <w:p w14:paraId="6797BCF7" w14:textId="549C24D6" w:rsidR="009850E2" w:rsidRPr="00E01AE5" w:rsidRDefault="00245459" w:rsidP="00245459">
            <w:pPr>
              <w:jc w:val="both"/>
            </w:pPr>
            <w:r>
              <w:t>So that I can Find the items I want to purchases</w:t>
            </w:r>
          </w:p>
        </w:tc>
      </w:tr>
      <w:tr w:rsidR="005A02F2" w:rsidRPr="00E01AE5" w14:paraId="25C285AF" w14:textId="77777777" w:rsidTr="00E7109D">
        <w:tc>
          <w:tcPr>
            <w:tcW w:w="4390" w:type="dxa"/>
            <w:gridSpan w:val="2"/>
          </w:tcPr>
          <w:p w14:paraId="07FBBE2A" w14:textId="3BC338F7" w:rsidR="005A02F2" w:rsidRPr="00E01AE5" w:rsidRDefault="005A02F2" w:rsidP="005A02F2">
            <w:pPr>
              <w:jc w:val="both"/>
            </w:pPr>
            <w:r w:rsidRPr="002E11EA">
              <w:t>BV: 500</w:t>
            </w:r>
          </w:p>
        </w:tc>
        <w:tc>
          <w:tcPr>
            <w:tcW w:w="4626" w:type="dxa"/>
            <w:gridSpan w:val="2"/>
          </w:tcPr>
          <w:p w14:paraId="5FBB0BDA" w14:textId="4B6D362B" w:rsidR="005A02F2" w:rsidRPr="00E01AE5" w:rsidRDefault="005A02F2" w:rsidP="005A02F2">
            <w:pPr>
              <w:jc w:val="both"/>
            </w:pPr>
            <w:r w:rsidRPr="002E11EA">
              <w:t>CP: 05</w:t>
            </w:r>
          </w:p>
        </w:tc>
      </w:tr>
      <w:tr w:rsidR="009850E2" w:rsidRPr="00E01AE5" w14:paraId="40CCF689" w14:textId="77777777" w:rsidTr="00E7109D">
        <w:tc>
          <w:tcPr>
            <w:tcW w:w="9016" w:type="dxa"/>
            <w:gridSpan w:val="4"/>
          </w:tcPr>
          <w:p w14:paraId="2F0970D6" w14:textId="77777777" w:rsidR="008825BC" w:rsidRDefault="008825BC" w:rsidP="008825BC">
            <w:pPr>
              <w:jc w:val="both"/>
            </w:pPr>
            <w:r>
              <w:t>Acceptance Criteria:</w:t>
            </w:r>
          </w:p>
          <w:p w14:paraId="183A85EE" w14:textId="77777777" w:rsidR="008825BC" w:rsidRDefault="008825BC" w:rsidP="008825BC">
            <w:pPr>
              <w:jc w:val="both"/>
            </w:pPr>
            <w:r>
              <w:t xml:space="preserve">1) User can view product categories </w:t>
            </w:r>
          </w:p>
          <w:p w14:paraId="1830BA2E" w14:textId="77777777" w:rsidR="008825BC" w:rsidRDefault="008825BC" w:rsidP="008825BC">
            <w:pPr>
              <w:jc w:val="both"/>
            </w:pPr>
            <w:r>
              <w:t xml:space="preserve">2) User can search by keyword </w:t>
            </w:r>
          </w:p>
          <w:p w14:paraId="328F5C19" w14:textId="20632B76" w:rsidR="009850E2" w:rsidRPr="00E01AE5" w:rsidRDefault="008825BC" w:rsidP="008825BC">
            <w:pPr>
              <w:jc w:val="both"/>
            </w:pPr>
            <w:r>
              <w:t>3) Filters (price, brand, rating) are functional</w:t>
            </w:r>
          </w:p>
        </w:tc>
      </w:tr>
    </w:tbl>
    <w:p w14:paraId="6998252A" w14:textId="77777777" w:rsidR="009850E2" w:rsidRDefault="009850E2" w:rsidP="001408B9">
      <w:pPr>
        <w:spacing w:after="0" w:line="240" w:lineRule="auto"/>
        <w:jc w:val="both"/>
      </w:pPr>
    </w:p>
    <w:p w14:paraId="78B2C05C" w14:textId="77777777" w:rsidR="00DF5C7B" w:rsidRDefault="00DF5C7B" w:rsidP="001408B9">
      <w:pPr>
        <w:spacing w:after="0" w:line="240" w:lineRule="auto"/>
        <w:jc w:val="both"/>
      </w:pPr>
    </w:p>
    <w:p w14:paraId="6B837D36" w14:textId="77777777" w:rsidR="00DF5C7B" w:rsidRPr="00E01AE5" w:rsidRDefault="00DF5C7B" w:rsidP="001408B9">
      <w:pPr>
        <w:spacing w:after="0" w:line="240" w:lineRule="auto"/>
        <w:jc w:val="both"/>
      </w:pPr>
    </w:p>
    <w:tbl>
      <w:tblPr>
        <w:tblStyle w:val="TableGrid"/>
        <w:tblW w:w="0" w:type="auto"/>
        <w:tblLook w:val="04A0" w:firstRow="1" w:lastRow="0" w:firstColumn="1" w:lastColumn="0" w:noHBand="0" w:noVBand="1"/>
      </w:tblPr>
      <w:tblGrid>
        <w:gridCol w:w="3005"/>
        <w:gridCol w:w="1385"/>
        <w:gridCol w:w="1620"/>
        <w:gridCol w:w="3006"/>
      </w:tblGrid>
      <w:tr w:rsidR="00605390" w:rsidRPr="00E01AE5" w14:paraId="62E70581" w14:textId="77777777" w:rsidTr="00E7109D">
        <w:tc>
          <w:tcPr>
            <w:tcW w:w="3005" w:type="dxa"/>
          </w:tcPr>
          <w:p w14:paraId="6B4E8D47" w14:textId="73224573" w:rsidR="00605390" w:rsidRPr="00E01AE5" w:rsidRDefault="00605390" w:rsidP="00605390">
            <w:pPr>
              <w:jc w:val="both"/>
            </w:pPr>
            <w:r w:rsidRPr="001F252F">
              <w:t xml:space="preserve">User Story No: 04                                        </w:t>
            </w:r>
          </w:p>
        </w:tc>
        <w:tc>
          <w:tcPr>
            <w:tcW w:w="3005" w:type="dxa"/>
            <w:gridSpan w:val="2"/>
          </w:tcPr>
          <w:p w14:paraId="3F8EC086" w14:textId="04CF46C4" w:rsidR="00605390" w:rsidRPr="00E01AE5" w:rsidRDefault="00605390" w:rsidP="00DF5C7B">
            <w:r w:rsidRPr="001F252F">
              <w:t>Tasks: Add items to shopping cart</w:t>
            </w:r>
          </w:p>
        </w:tc>
        <w:tc>
          <w:tcPr>
            <w:tcW w:w="3006" w:type="dxa"/>
          </w:tcPr>
          <w:p w14:paraId="627CA587" w14:textId="1EDA7598" w:rsidR="00605390" w:rsidRPr="00E01AE5" w:rsidRDefault="00605390" w:rsidP="00605390">
            <w:pPr>
              <w:jc w:val="both"/>
            </w:pPr>
            <w:r w:rsidRPr="001F252F">
              <w:t>Priority: High</w:t>
            </w:r>
          </w:p>
        </w:tc>
      </w:tr>
      <w:tr w:rsidR="009850E2" w:rsidRPr="00E01AE5" w14:paraId="32CDF3DE" w14:textId="77777777" w:rsidTr="00E7109D">
        <w:tc>
          <w:tcPr>
            <w:tcW w:w="9016" w:type="dxa"/>
            <w:gridSpan w:val="4"/>
          </w:tcPr>
          <w:p w14:paraId="2BDE1E90" w14:textId="77777777" w:rsidR="004B3754" w:rsidRDefault="004B3754" w:rsidP="004B3754">
            <w:pPr>
              <w:jc w:val="both"/>
            </w:pPr>
            <w:r>
              <w:t>As a User</w:t>
            </w:r>
          </w:p>
          <w:p w14:paraId="0347368F" w14:textId="77777777" w:rsidR="004B3754" w:rsidRDefault="004B3754" w:rsidP="004B3754">
            <w:pPr>
              <w:jc w:val="both"/>
            </w:pPr>
            <w:r>
              <w:t>I want to add products to my cart</w:t>
            </w:r>
          </w:p>
          <w:p w14:paraId="53CB216B" w14:textId="5E04C0EC" w:rsidR="009850E2" w:rsidRPr="00E01AE5" w:rsidRDefault="004B3754" w:rsidP="004B3754">
            <w:pPr>
              <w:jc w:val="both"/>
            </w:pPr>
            <w:r>
              <w:t>So that I Can purchase them later</w:t>
            </w:r>
          </w:p>
        </w:tc>
      </w:tr>
      <w:tr w:rsidR="00CA1B04" w:rsidRPr="00E01AE5" w14:paraId="0D2B10B4" w14:textId="77777777" w:rsidTr="00E7109D">
        <w:tc>
          <w:tcPr>
            <w:tcW w:w="4390" w:type="dxa"/>
            <w:gridSpan w:val="2"/>
          </w:tcPr>
          <w:p w14:paraId="22115801" w14:textId="6B8CA617" w:rsidR="00CA1B04" w:rsidRPr="00E01AE5" w:rsidRDefault="00CA1B04" w:rsidP="00CA1B04">
            <w:pPr>
              <w:jc w:val="both"/>
            </w:pPr>
            <w:r w:rsidRPr="004F3D57">
              <w:t>BV: 100</w:t>
            </w:r>
          </w:p>
        </w:tc>
        <w:tc>
          <w:tcPr>
            <w:tcW w:w="4626" w:type="dxa"/>
            <w:gridSpan w:val="2"/>
          </w:tcPr>
          <w:p w14:paraId="0E69D55D" w14:textId="0DCCBD44" w:rsidR="00CA1B04" w:rsidRPr="00E01AE5" w:rsidRDefault="00CA1B04" w:rsidP="00CA1B04">
            <w:pPr>
              <w:jc w:val="both"/>
            </w:pPr>
            <w:r w:rsidRPr="004F3D57">
              <w:t>CP: 05</w:t>
            </w:r>
          </w:p>
        </w:tc>
      </w:tr>
      <w:tr w:rsidR="009850E2" w:rsidRPr="00E01AE5" w14:paraId="6D660654" w14:textId="77777777" w:rsidTr="00E7109D">
        <w:tc>
          <w:tcPr>
            <w:tcW w:w="9016" w:type="dxa"/>
            <w:gridSpan w:val="4"/>
          </w:tcPr>
          <w:p w14:paraId="5A5C60D6" w14:textId="77777777" w:rsidR="004C075B" w:rsidRDefault="004C075B" w:rsidP="004C075B">
            <w:pPr>
              <w:jc w:val="both"/>
            </w:pPr>
            <w:r>
              <w:t>Acceptance Criteria:</w:t>
            </w:r>
          </w:p>
          <w:p w14:paraId="24FBE236" w14:textId="46CB1BF3" w:rsidR="004C075B" w:rsidRDefault="004C075B" w:rsidP="004C075B">
            <w:pPr>
              <w:jc w:val="both"/>
            </w:pPr>
            <w:r>
              <w:t>1)</w:t>
            </w:r>
            <w:r w:rsidR="00DF5C7B">
              <w:t xml:space="preserve"> </w:t>
            </w:r>
            <w:r>
              <w:t>Item is added to cart successfully</w:t>
            </w:r>
          </w:p>
          <w:p w14:paraId="6E21FDBE" w14:textId="47323729" w:rsidR="004C075B" w:rsidRDefault="004C075B" w:rsidP="004C075B">
            <w:pPr>
              <w:jc w:val="both"/>
            </w:pPr>
            <w:r>
              <w:t>2)</w:t>
            </w:r>
            <w:r w:rsidR="00DF5C7B">
              <w:t xml:space="preserve"> </w:t>
            </w:r>
            <w:r>
              <w:t>Cart icon updates with count</w:t>
            </w:r>
          </w:p>
          <w:p w14:paraId="482C7A8B" w14:textId="3229CB4E" w:rsidR="009850E2" w:rsidRPr="00E01AE5" w:rsidRDefault="004C075B" w:rsidP="004C075B">
            <w:pPr>
              <w:jc w:val="both"/>
            </w:pPr>
            <w:r>
              <w:t>3)</w:t>
            </w:r>
            <w:r w:rsidR="00DF5C7B">
              <w:t xml:space="preserve"> </w:t>
            </w:r>
            <w:r>
              <w:t>Cart persists during session</w:t>
            </w:r>
          </w:p>
        </w:tc>
      </w:tr>
    </w:tbl>
    <w:p w14:paraId="26B43B2A" w14:textId="77777777" w:rsidR="009850E2" w:rsidRDefault="009850E2" w:rsidP="001408B9">
      <w:pPr>
        <w:spacing w:after="0" w:line="240" w:lineRule="auto"/>
        <w:jc w:val="both"/>
      </w:pPr>
    </w:p>
    <w:p w14:paraId="1EF25FFC" w14:textId="77777777" w:rsidR="00DF5C7B" w:rsidRDefault="00DF5C7B" w:rsidP="001408B9">
      <w:pPr>
        <w:spacing w:after="0" w:line="240" w:lineRule="auto"/>
        <w:jc w:val="both"/>
      </w:pPr>
    </w:p>
    <w:p w14:paraId="183D2130" w14:textId="77777777" w:rsidR="00DF5C7B" w:rsidRPr="00E01AE5" w:rsidRDefault="00DF5C7B" w:rsidP="001408B9">
      <w:pPr>
        <w:spacing w:after="0" w:line="240" w:lineRule="auto"/>
        <w:jc w:val="both"/>
      </w:pPr>
    </w:p>
    <w:tbl>
      <w:tblPr>
        <w:tblStyle w:val="TableGrid"/>
        <w:tblW w:w="0" w:type="auto"/>
        <w:tblLook w:val="04A0" w:firstRow="1" w:lastRow="0" w:firstColumn="1" w:lastColumn="0" w:noHBand="0" w:noVBand="1"/>
      </w:tblPr>
      <w:tblGrid>
        <w:gridCol w:w="3005"/>
        <w:gridCol w:w="1385"/>
        <w:gridCol w:w="1620"/>
        <w:gridCol w:w="3006"/>
      </w:tblGrid>
      <w:tr w:rsidR="009C6A21" w:rsidRPr="00E01AE5" w14:paraId="650D7437" w14:textId="77777777" w:rsidTr="00E7109D">
        <w:tc>
          <w:tcPr>
            <w:tcW w:w="3005" w:type="dxa"/>
          </w:tcPr>
          <w:p w14:paraId="002F3D52" w14:textId="3D75DE4C" w:rsidR="009C6A21" w:rsidRPr="00E01AE5" w:rsidRDefault="009C6A21" w:rsidP="009C6A21">
            <w:pPr>
              <w:jc w:val="both"/>
            </w:pPr>
            <w:r w:rsidRPr="0091283F">
              <w:t xml:space="preserve">User Story No: 05                                             </w:t>
            </w:r>
          </w:p>
        </w:tc>
        <w:tc>
          <w:tcPr>
            <w:tcW w:w="3005" w:type="dxa"/>
            <w:gridSpan w:val="2"/>
          </w:tcPr>
          <w:p w14:paraId="2F503028" w14:textId="6DDDDA61" w:rsidR="009C6A21" w:rsidRPr="00E01AE5" w:rsidRDefault="009C6A21" w:rsidP="00DF5C7B">
            <w:r w:rsidRPr="0091283F">
              <w:t>Tasks: Perform checkout and payment</w:t>
            </w:r>
          </w:p>
        </w:tc>
        <w:tc>
          <w:tcPr>
            <w:tcW w:w="3006" w:type="dxa"/>
          </w:tcPr>
          <w:p w14:paraId="32543F4E" w14:textId="730FB418" w:rsidR="009C6A21" w:rsidRPr="00E01AE5" w:rsidRDefault="009C6A21" w:rsidP="009C6A21">
            <w:pPr>
              <w:jc w:val="both"/>
            </w:pPr>
            <w:r w:rsidRPr="0091283F">
              <w:t>Priority: High</w:t>
            </w:r>
          </w:p>
        </w:tc>
      </w:tr>
      <w:tr w:rsidR="009850E2" w:rsidRPr="00E01AE5" w14:paraId="6A675FED" w14:textId="77777777" w:rsidTr="00E7109D">
        <w:tc>
          <w:tcPr>
            <w:tcW w:w="9016" w:type="dxa"/>
            <w:gridSpan w:val="4"/>
          </w:tcPr>
          <w:p w14:paraId="37B6A689" w14:textId="77777777" w:rsidR="00D14B59" w:rsidRDefault="00D14B59" w:rsidP="00D14B59">
            <w:pPr>
              <w:jc w:val="both"/>
            </w:pPr>
            <w:r>
              <w:t>As a User</w:t>
            </w:r>
          </w:p>
          <w:p w14:paraId="751FB872" w14:textId="77777777" w:rsidR="00D14B59" w:rsidRDefault="00D14B59" w:rsidP="00D14B59">
            <w:pPr>
              <w:jc w:val="both"/>
            </w:pPr>
            <w:r>
              <w:t>I want to check out and make payment</w:t>
            </w:r>
          </w:p>
          <w:p w14:paraId="50305CDD" w14:textId="5CF3F615" w:rsidR="009850E2" w:rsidRPr="00E01AE5" w:rsidRDefault="00D14B59" w:rsidP="00D14B59">
            <w:pPr>
              <w:jc w:val="both"/>
            </w:pPr>
            <w:r>
              <w:t>So that I can complete my order and get confirmation</w:t>
            </w:r>
          </w:p>
        </w:tc>
      </w:tr>
      <w:tr w:rsidR="008C20F7" w:rsidRPr="00E01AE5" w14:paraId="7E19A4DE" w14:textId="77777777" w:rsidTr="00E7109D">
        <w:tc>
          <w:tcPr>
            <w:tcW w:w="4390" w:type="dxa"/>
            <w:gridSpan w:val="2"/>
          </w:tcPr>
          <w:p w14:paraId="1AD7F88B" w14:textId="1FDF6CDD" w:rsidR="008C20F7" w:rsidRPr="00E01AE5" w:rsidRDefault="008C20F7" w:rsidP="008C20F7">
            <w:pPr>
              <w:jc w:val="both"/>
            </w:pPr>
            <w:r w:rsidRPr="00420A73">
              <w:t>BV: 500</w:t>
            </w:r>
          </w:p>
        </w:tc>
        <w:tc>
          <w:tcPr>
            <w:tcW w:w="4626" w:type="dxa"/>
            <w:gridSpan w:val="2"/>
          </w:tcPr>
          <w:p w14:paraId="6A66A01F" w14:textId="59601FF8" w:rsidR="008C20F7" w:rsidRPr="00E01AE5" w:rsidRDefault="008C20F7" w:rsidP="008C20F7">
            <w:pPr>
              <w:jc w:val="both"/>
            </w:pPr>
            <w:r w:rsidRPr="00420A73">
              <w:t>CP: 08</w:t>
            </w:r>
          </w:p>
        </w:tc>
      </w:tr>
      <w:tr w:rsidR="009850E2" w:rsidRPr="00E01AE5" w14:paraId="23FC83F2" w14:textId="77777777" w:rsidTr="00E7109D">
        <w:tc>
          <w:tcPr>
            <w:tcW w:w="9016" w:type="dxa"/>
            <w:gridSpan w:val="4"/>
          </w:tcPr>
          <w:p w14:paraId="46D41240" w14:textId="77777777" w:rsidR="00B907A2" w:rsidRDefault="00B907A2" w:rsidP="00B907A2">
            <w:r>
              <w:t>Acceptance Criteria:</w:t>
            </w:r>
          </w:p>
          <w:p w14:paraId="50CCF385" w14:textId="3FE18F40" w:rsidR="00B907A2" w:rsidRDefault="00B907A2" w:rsidP="00B907A2">
            <w:r>
              <w:t>1) User can enter shipping and billing info</w:t>
            </w:r>
          </w:p>
          <w:p w14:paraId="61A72016" w14:textId="3FB2DB2B" w:rsidR="00B907A2" w:rsidRDefault="00B907A2" w:rsidP="00B907A2">
            <w:r>
              <w:t>2) User selects payment method</w:t>
            </w:r>
          </w:p>
          <w:p w14:paraId="6386E5F9" w14:textId="58D01F81" w:rsidR="00B907A2" w:rsidRDefault="00B907A2" w:rsidP="00B907A2">
            <w:r>
              <w:t>3) Order summary is displayed</w:t>
            </w:r>
          </w:p>
          <w:p w14:paraId="38D6D029" w14:textId="299902AE" w:rsidR="009850E2" w:rsidRPr="00E01AE5" w:rsidRDefault="00B907A2" w:rsidP="00B907A2">
            <w:r>
              <w:t>4) Confirmation message shown after successful payment</w:t>
            </w:r>
          </w:p>
        </w:tc>
      </w:tr>
    </w:tbl>
    <w:p w14:paraId="6D5565CC" w14:textId="77777777" w:rsidR="009850E2" w:rsidRDefault="009850E2" w:rsidP="001408B9">
      <w:pPr>
        <w:spacing w:after="0" w:line="240" w:lineRule="auto"/>
        <w:jc w:val="both"/>
      </w:pPr>
    </w:p>
    <w:p w14:paraId="39525235" w14:textId="77777777" w:rsidR="00DF5C7B" w:rsidRDefault="00DF5C7B" w:rsidP="001408B9">
      <w:pPr>
        <w:spacing w:after="0" w:line="240" w:lineRule="auto"/>
        <w:jc w:val="both"/>
      </w:pPr>
    </w:p>
    <w:p w14:paraId="7E9E675B" w14:textId="77777777" w:rsidR="00DF5C7B" w:rsidRPr="00E01AE5" w:rsidRDefault="00DF5C7B" w:rsidP="001408B9">
      <w:pPr>
        <w:spacing w:after="0" w:line="240" w:lineRule="auto"/>
        <w:jc w:val="both"/>
      </w:pPr>
    </w:p>
    <w:tbl>
      <w:tblPr>
        <w:tblStyle w:val="TableGrid"/>
        <w:tblW w:w="0" w:type="auto"/>
        <w:tblLook w:val="04A0" w:firstRow="1" w:lastRow="0" w:firstColumn="1" w:lastColumn="0" w:noHBand="0" w:noVBand="1"/>
      </w:tblPr>
      <w:tblGrid>
        <w:gridCol w:w="3005"/>
        <w:gridCol w:w="1385"/>
        <w:gridCol w:w="1620"/>
        <w:gridCol w:w="3006"/>
      </w:tblGrid>
      <w:tr w:rsidR="00C37CC9" w:rsidRPr="00E01AE5" w14:paraId="1F78823C" w14:textId="77777777" w:rsidTr="00E7109D">
        <w:tc>
          <w:tcPr>
            <w:tcW w:w="3005" w:type="dxa"/>
          </w:tcPr>
          <w:p w14:paraId="73A5C812" w14:textId="56B3C833" w:rsidR="00C37CC9" w:rsidRPr="00E01AE5" w:rsidRDefault="00C37CC9" w:rsidP="00C37CC9">
            <w:pPr>
              <w:jc w:val="both"/>
            </w:pPr>
            <w:r w:rsidRPr="007B4E41">
              <w:t xml:space="preserve">User Story No: 06                                      </w:t>
            </w:r>
          </w:p>
        </w:tc>
        <w:tc>
          <w:tcPr>
            <w:tcW w:w="3005" w:type="dxa"/>
            <w:gridSpan w:val="2"/>
          </w:tcPr>
          <w:p w14:paraId="39F9550C" w14:textId="4A143AE5" w:rsidR="00C37CC9" w:rsidRPr="00E01AE5" w:rsidRDefault="00C37CC9" w:rsidP="00C37CC9">
            <w:pPr>
              <w:jc w:val="both"/>
            </w:pPr>
            <w:r w:rsidRPr="007B4E41">
              <w:t>Tasks: Track order status</w:t>
            </w:r>
          </w:p>
        </w:tc>
        <w:tc>
          <w:tcPr>
            <w:tcW w:w="3006" w:type="dxa"/>
          </w:tcPr>
          <w:p w14:paraId="2D40869A" w14:textId="05245264" w:rsidR="00C37CC9" w:rsidRPr="00E01AE5" w:rsidRDefault="00C37CC9" w:rsidP="00C37CC9">
            <w:pPr>
              <w:jc w:val="both"/>
            </w:pPr>
            <w:r w:rsidRPr="007B4E41">
              <w:t>Priority: Medium</w:t>
            </w:r>
          </w:p>
        </w:tc>
      </w:tr>
      <w:tr w:rsidR="009850E2" w:rsidRPr="00E01AE5" w14:paraId="5AB635F9" w14:textId="77777777" w:rsidTr="00E7109D">
        <w:tc>
          <w:tcPr>
            <w:tcW w:w="9016" w:type="dxa"/>
            <w:gridSpan w:val="4"/>
          </w:tcPr>
          <w:p w14:paraId="5785C3F3" w14:textId="77777777" w:rsidR="00B03AC6" w:rsidRDefault="00B03AC6" w:rsidP="00B03AC6">
            <w:pPr>
              <w:jc w:val="both"/>
            </w:pPr>
            <w:r>
              <w:t>As a User</w:t>
            </w:r>
          </w:p>
          <w:p w14:paraId="41BB2322" w14:textId="77777777" w:rsidR="00B03AC6" w:rsidRDefault="00B03AC6" w:rsidP="00B03AC6">
            <w:pPr>
              <w:jc w:val="both"/>
            </w:pPr>
            <w:r>
              <w:t>I want to track the status of my order</w:t>
            </w:r>
          </w:p>
          <w:p w14:paraId="6D290BCA" w14:textId="433FB1BC" w:rsidR="009850E2" w:rsidRPr="00E01AE5" w:rsidRDefault="00B03AC6" w:rsidP="00B03AC6">
            <w:pPr>
              <w:jc w:val="both"/>
            </w:pPr>
            <w:r>
              <w:t>So that I can know when it will be delivered</w:t>
            </w:r>
          </w:p>
        </w:tc>
      </w:tr>
      <w:tr w:rsidR="00BF302F" w:rsidRPr="00E01AE5" w14:paraId="0DD2AAFE" w14:textId="77777777" w:rsidTr="00E7109D">
        <w:tc>
          <w:tcPr>
            <w:tcW w:w="4390" w:type="dxa"/>
            <w:gridSpan w:val="2"/>
          </w:tcPr>
          <w:p w14:paraId="1B417963" w14:textId="1C968C44" w:rsidR="00BF302F" w:rsidRPr="00E01AE5" w:rsidRDefault="00BF302F" w:rsidP="00BF302F">
            <w:pPr>
              <w:jc w:val="both"/>
            </w:pPr>
            <w:r w:rsidRPr="00656503">
              <w:t>BV: 100</w:t>
            </w:r>
          </w:p>
        </w:tc>
        <w:tc>
          <w:tcPr>
            <w:tcW w:w="4626" w:type="dxa"/>
            <w:gridSpan w:val="2"/>
          </w:tcPr>
          <w:p w14:paraId="39DA7BF8" w14:textId="568FD203" w:rsidR="00BF302F" w:rsidRPr="00E01AE5" w:rsidRDefault="00BF302F" w:rsidP="00BF302F">
            <w:pPr>
              <w:jc w:val="both"/>
            </w:pPr>
            <w:r w:rsidRPr="00656503">
              <w:t>CP: 03</w:t>
            </w:r>
          </w:p>
        </w:tc>
      </w:tr>
      <w:tr w:rsidR="009850E2" w:rsidRPr="00E01AE5" w14:paraId="4086A51E" w14:textId="77777777" w:rsidTr="00E7109D">
        <w:tc>
          <w:tcPr>
            <w:tcW w:w="9016" w:type="dxa"/>
            <w:gridSpan w:val="4"/>
          </w:tcPr>
          <w:p w14:paraId="71812E13" w14:textId="77777777" w:rsidR="00971214" w:rsidRDefault="00971214" w:rsidP="00971214">
            <w:pPr>
              <w:jc w:val="both"/>
            </w:pPr>
            <w:r>
              <w:t>Acceptance Criteria:</w:t>
            </w:r>
          </w:p>
          <w:p w14:paraId="03D193E7" w14:textId="02E768FA" w:rsidR="00971214" w:rsidRDefault="00971214" w:rsidP="00971214">
            <w:pPr>
              <w:jc w:val="both"/>
            </w:pPr>
            <w:r>
              <w:t>1) Order status updates available</w:t>
            </w:r>
          </w:p>
          <w:p w14:paraId="1A23C848" w14:textId="63A19158" w:rsidR="00971214" w:rsidRDefault="00971214" w:rsidP="00971214">
            <w:pPr>
              <w:jc w:val="both"/>
            </w:pPr>
            <w:r>
              <w:t>2) Delivery date is visible</w:t>
            </w:r>
          </w:p>
          <w:p w14:paraId="65F69A34" w14:textId="31DFAC56" w:rsidR="009850E2" w:rsidRPr="00E01AE5" w:rsidRDefault="00971214" w:rsidP="00971214">
            <w:pPr>
              <w:jc w:val="both"/>
            </w:pPr>
            <w:r>
              <w:t>3) Tracking link or number is shown</w:t>
            </w:r>
          </w:p>
        </w:tc>
      </w:tr>
    </w:tbl>
    <w:p w14:paraId="2F29DA3B" w14:textId="77777777" w:rsidR="009850E2" w:rsidRDefault="009850E2" w:rsidP="001408B9">
      <w:pPr>
        <w:spacing w:after="0" w:line="240" w:lineRule="auto"/>
        <w:jc w:val="both"/>
      </w:pPr>
    </w:p>
    <w:p w14:paraId="46226A5E" w14:textId="77777777" w:rsidR="00DF5C7B" w:rsidRDefault="00DF5C7B" w:rsidP="001408B9">
      <w:pPr>
        <w:spacing w:after="0" w:line="240" w:lineRule="auto"/>
        <w:jc w:val="both"/>
      </w:pPr>
    </w:p>
    <w:p w14:paraId="02FEE59D" w14:textId="77777777" w:rsidR="00DF5C7B" w:rsidRPr="00E01AE5" w:rsidRDefault="00DF5C7B" w:rsidP="001408B9">
      <w:pPr>
        <w:spacing w:after="0" w:line="240" w:lineRule="auto"/>
        <w:jc w:val="both"/>
      </w:pPr>
    </w:p>
    <w:tbl>
      <w:tblPr>
        <w:tblStyle w:val="TableGrid"/>
        <w:tblW w:w="0" w:type="auto"/>
        <w:tblLook w:val="04A0" w:firstRow="1" w:lastRow="0" w:firstColumn="1" w:lastColumn="0" w:noHBand="0" w:noVBand="1"/>
      </w:tblPr>
      <w:tblGrid>
        <w:gridCol w:w="3005"/>
        <w:gridCol w:w="1385"/>
        <w:gridCol w:w="1620"/>
        <w:gridCol w:w="3006"/>
      </w:tblGrid>
      <w:tr w:rsidR="002D2D06" w:rsidRPr="00E01AE5" w14:paraId="7626CE29" w14:textId="77777777" w:rsidTr="00E7109D">
        <w:tc>
          <w:tcPr>
            <w:tcW w:w="3005" w:type="dxa"/>
          </w:tcPr>
          <w:p w14:paraId="37ED6C2F" w14:textId="19B88277" w:rsidR="002D2D06" w:rsidRPr="00E01AE5" w:rsidRDefault="002D2D06" w:rsidP="002D2D06">
            <w:pPr>
              <w:jc w:val="both"/>
            </w:pPr>
            <w:r w:rsidRPr="00741C15">
              <w:t xml:space="preserve">User Story No: 07                                  </w:t>
            </w:r>
          </w:p>
        </w:tc>
        <w:tc>
          <w:tcPr>
            <w:tcW w:w="3005" w:type="dxa"/>
            <w:gridSpan w:val="2"/>
          </w:tcPr>
          <w:p w14:paraId="2A5C2137" w14:textId="5671CB06" w:rsidR="002D2D06" w:rsidRPr="00E01AE5" w:rsidRDefault="002D2D06" w:rsidP="002D2D06">
            <w:pPr>
              <w:jc w:val="both"/>
            </w:pPr>
            <w:r w:rsidRPr="00741C15">
              <w:t>Tasks: Add products to Wishlist</w:t>
            </w:r>
          </w:p>
        </w:tc>
        <w:tc>
          <w:tcPr>
            <w:tcW w:w="3006" w:type="dxa"/>
          </w:tcPr>
          <w:p w14:paraId="2B73022A" w14:textId="66867D12" w:rsidR="002D2D06" w:rsidRPr="00E01AE5" w:rsidRDefault="002D2D06" w:rsidP="002D2D06">
            <w:pPr>
              <w:jc w:val="both"/>
            </w:pPr>
            <w:r w:rsidRPr="00741C15">
              <w:t>Priority: Medium</w:t>
            </w:r>
          </w:p>
        </w:tc>
      </w:tr>
      <w:tr w:rsidR="009850E2" w:rsidRPr="00E01AE5" w14:paraId="638CB136" w14:textId="77777777" w:rsidTr="00E7109D">
        <w:tc>
          <w:tcPr>
            <w:tcW w:w="9016" w:type="dxa"/>
            <w:gridSpan w:val="4"/>
          </w:tcPr>
          <w:p w14:paraId="137C4A24" w14:textId="77777777" w:rsidR="004B29FC" w:rsidRDefault="004B29FC" w:rsidP="004B29FC">
            <w:pPr>
              <w:jc w:val="both"/>
            </w:pPr>
            <w:r>
              <w:t>As a User</w:t>
            </w:r>
          </w:p>
          <w:p w14:paraId="2234FCE1" w14:textId="77777777" w:rsidR="004B29FC" w:rsidRDefault="004B29FC" w:rsidP="004B29FC">
            <w:pPr>
              <w:jc w:val="both"/>
            </w:pPr>
            <w:r>
              <w:t>I want to add products to my Wishlist</w:t>
            </w:r>
          </w:p>
          <w:p w14:paraId="49BFF0FB" w14:textId="65D6073F" w:rsidR="009850E2" w:rsidRPr="00E01AE5" w:rsidRDefault="004B29FC" w:rsidP="004B29FC">
            <w:pPr>
              <w:jc w:val="both"/>
            </w:pPr>
            <w:r>
              <w:t>So that I can save them for future consideration</w:t>
            </w:r>
          </w:p>
        </w:tc>
      </w:tr>
      <w:tr w:rsidR="00003537" w:rsidRPr="00E01AE5" w14:paraId="5CE5CA4B" w14:textId="77777777" w:rsidTr="00E7109D">
        <w:tc>
          <w:tcPr>
            <w:tcW w:w="4390" w:type="dxa"/>
            <w:gridSpan w:val="2"/>
          </w:tcPr>
          <w:p w14:paraId="27775144" w14:textId="3146A50D" w:rsidR="00003537" w:rsidRPr="00E01AE5" w:rsidRDefault="00003537" w:rsidP="00003537">
            <w:pPr>
              <w:jc w:val="both"/>
            </w:pPr>
            <w:r w:rsidRPr="0006257A">
              <w:t>BV: 500</w:t>
            </w:r>
          </w:p>
        </w:tc>
        <w:tc>
          <w:tcPr>
            <w:tcW w:w="4626" w:type="dxa"/>
            <w:gridSpan w:val="2"/>
          </w:tcPr>
          <w:p w14:paraId="27755FB7" w14:textId="7E36C08E" w:rsidR="00003537" w:rsidRPr="00E01AE5" w:rsidRDefault="00003537" w:rsidP="00003537">
            <w:pPr>
              <w:jc w:val="both"/>
            </w:pPr>
            <w:r w:rsidRPr="0006257A">
              <w:t>CP: 02</w:t>
            </w:r>
          </w:p>
        </w:tc>
      </w:tr>
      <w:tr w:rsidR="009850E2" w:rsidRPr="00E01AE5" w14:paraId="53A288D6" w14:textId="77777777" w:rsidTr="00E7109D">
        <w:tc>
          <w:tcPr>
            <w:tcW w:w="9016" w:type="dxa"/>
            <w:gridSpan w:val="4"/>
          </w:tcPr>
          <w:p w14:paraId="43A8F074" w14:textId="77777777" w:rsidR="00972818" w:rsidRDefault="00972818" w:rsidP="00972818">
            <w:pPr>
              <w:jc w:val="both"/>
            </w:pPr>
            <w:r>
              <w:t>Acceptance Criteria:</w:t>
            </w:r>
          </w:p>
          <w:p w14:paraId="431D5846" w14:textId="317B8F8E" w:rsidR="00972818" w:rsidRDefault="00972818" w:rsidP="00972818">
            <w:pPr>
              <w:jc w:val="both"/>
            </w:pPr>
            <w:r>
              <w:t>1) Products can be added/removed from Wishlist</w:t>
            </w:r>
          </w:p>
          <w:p w14:paraId="57D04FDE" w14:textId="51BEB73B" w:rsidR="00972818" w:rsidRDefault="00972818" w:rsidP="00972818">
            <w:pPr>
              <w:jc w:val="both"/>
            </w:pPr>
            <w:r>
              <w:t>2) Wishlist persists in user account</w:t>
            </w:r>
          </w:p>
          <w:p w14:paraId="768E7EC7" w14:textId="0A1342FB" w:rsidR="009850E2" w:rsidRPr="00E01AE5" w:rsidRDefault="00972818" w:rsidP="00972818">
            <w:pPr>
              <w:jc w:val="both"/>
            </w:pPr>
            <w:r>
              <w:t>3) Option to move item from Wishlist to cart</w:t>
            </w:r>
          </w:p>
        </w:tc>
      </w:tr>
    </w:tbl>
    <w:p w14:paraId="2E1D5FB5" w14:textId="77777777" w:rsidR="009850E2" w:rsidRDefault="009850E2" w:rsidP="001408B9">
      <w:pPr>
        <w:spacing w:after="0" w:line="240" w:lineRule="auto"/>
        <w:jc w:val="both"/>
      </w:pPr>
    </w:p>
    <w:p w14:paraId="7A988D02" w14:textId="77777777" w:rsidR="00DF5C7B" w:rsidRDefault="00DF5C7B" w:rsidP="001408B9">
      <w:pPr>
        <w:spacing w:after="0" w:line="240" w:lineRule="auto"/>
        <w:jc w:val="both"/>
      </w:pPr>
    </w:p>
    <w:p w14:paraId="7CAE52E5" w14:textId="77777777" w:rsidR="00DF5C7B" w:rsidRPr="00E01AE5" w:rsidRDefault="00DF5C7B" w:rsidP="001408B9">
      <w:pPr>
        <w:spacing w:after="0" w:line="240" w:lineRule="auto"/>
        <w:jc w:val="both"/>
      </w:pPr>
    </w:p>
    <w:tbl>
      <w:tblPr>
        <w:tblStyle w:val="TableGrid"/>
        <w:tblW w:w="0" w:type="auto"/>
        <w:tblLook w:val="04A0" w:firstRow="1" w:lastRow="0" w:firstColumn="1" w:lastColumn="0" w:noHBand="0" w:noVBand="1"/>
      </w:tblPr>
      <w:tblGrid>
        <w:gridCol w:w="3005"/>
        <w:gridCol w:w="1385"/>
        <w:gridCol w:w="1620"/>
        <w:gridCol w:w="3006"/>
      </w:tblGrid>
      <w:tr w:rsidR="005002E9" w:rsidRPr="00E01AE5" w14:paraId="7571C22D" w14:textId="77777777" w:rsidTr="00E7109D">
        <w:tc>
          <w:tcPr>
            <w:tcW w:w="3005" w:type="dxa"/>
          </w:tcPr>
          <w:p w14:paraId="4F69C77C" w14:textId="7FF33F7D" w:rsidR="005002E9" w:rsidRPr="00E01AE5" w:rsidRDefault="005002E9" w:rsidP="005002E9">
            <w:pPr>
              <w:jc w:val="both"/>
            </w:pPr>
            <w:r w:rsidRPr="00F9536E">
              <w:t xml:space="preserve">User Story No: 08                            </w:t>
            </w:r>
          </w:p>
        </w:tc>
        <w:tc>
          <w:tcPr>
            <w:tcW w:w="3005" w:type="dxa"/>
            <w:gridSpan w:val="2"/>
          </w:tcPr>
          <w:p w14:paraId="2816B3AB" w14:textId="31D7A176" w:rsidR="005002E9" w:rsidRPr="00E01AE5" w:rsidRDefault="005002E9" w:rsidP="005002E9">
            <w:pPr>
              <w:jc w:val="both"/>
            </w:pPr>
            <w:r w:rsidRPr="00F9536E">
              <w:t>Tasks: Submit product review</w:t>
            </w:r>
          </w:p>
        </w:tc>
        <w:tc>
          <w:tcPr>
            <w:tcW w:w="3006" w:type="dxa"/>
          </w:tcPr>
          <w:p w14:paraId="09F775E0" w14:textId="3859F9DE" w:rsidR="005002E9" w:rsidRPr="00E01AE5" w:rsidRDefault="005002E9" w:rsidP="005002E9">
            <w:pPr>
              <w:jc w:val="both"/>
            </w:pPr>
            <w:r w:rsidRPr="00F9536E">
              <w:t>Priority: Medium</w:t>
            </w:r>
          </w:p>
        </w:tc>
      </w:tr>
      <w:tr w:rsidR="009850E2" w:rsidRPr="00E01AE5" w14:paraId="4F669278" w14:textId="77777777" w:rsidTr="00E7109D">
        <w:tc>
          <w:tcPr>
            <w:tcW w:w="9016" w:type="dxa"/>
            <w:gridSpan w:val="4"/>
          </w:tcPr>
          <w:p w14:paraId="3AFBA351" w14:textId="77777777" w:rsidR="00CB1246" w:rsidRDefault="00CB1246" w:rsidP="00CB1246">
            <w:pPr>
              <w:jc w:val="both"/>
            </w:pPr>
            <w:r>
              <w:t>As a User</w:t>
            </w:r>
          </w:p>
          <w:p w14:paraId="62B525BA" w14:textId="77777777" w:rsidR="00CB1246" w:rsidRDefault="00CB1246" w:rsidP="00CB1246">
            <w:pPr>
              <w:jc w:val="both"/>
            </w:pPr>
            <w:r>
              <w:t>I want to rate and review a product</w:t>
            </w:r>
          </w:p>
          <w:p w14:paraId="28333435" w14:textId="5A753F77" w:rsidR="009850E2" w:rsidRPr="00E01AE5" w:rsidRDefault="00CB1246" w:rsidP="00CB1246">
            <w:pPr>
              <w:jc w:val="both"/>
            </w:pPr>
            <w:r>
              <w:t>So that I can share my experience with other customers</w:t>
            </w:r>
          </w:p>
        </w:tc>
      </w:tr>
      <w:tr w:rsidR="00EF4CB4" w:rsidRPr="00E01AE5" w14:paraId="20E1B99D" w14:textId="77777777" w:rsidTr="00E7109D">
        <w:tc>
          <w:tcPr>
            <w:tcW w:w="4390" w:type="dxa"/>
            <w:gridSpan w:val="2"/>
          </w:tcPr>
          <w:p w14:paraId="2D0DEECB" w14:textId="573B7761" w:rsidR="00EF4CB4" w:rsidRPr="00E01AE5" w:rsidRDefault="00EF4CB4" w:rsidP="00EF4CB4">
            <w:pPr>
              <w:jc w:val="both"/>
            </w:pPr>
            <w:r w:rsidRPr="00A853B4">
              <w:t>BV: 100</w:t>
            </w:r>
          </w:p>
        </w:tc>
        <w:tc>
          <w:tcPr>
            <w:tcW w:w="4626" w:type="dxa"/>
            <w:gridSpan w:val="2"/>
          </w:tcPr>
          <w:p w14:paraId="0A8EBC7D" w14:textId="1F5FB336" w:rsidR="00EF4CB4" w:rsidRPr="00E01AE5" w:rsidRDefault="00EF4CB4" w:rsidP="00EF4CB4">
            <w:pPr>
              <w:jc w:val="both"/>
            </w:pPr>
            <w:r w:rsidRPr="00A853B4">
              <w:t>CP: 03</w:t>
            </w:r>
          </w:p>
        </w:tc>
      </w:tr>
      <w:tr w:rsidR="009850E2" w:rsidRPr="00E01AE5" w14:paraId="59B9D7F6" w14:textId="77777777" w:rsidTr="00E7109D">
        <w:tc>
          <w:tcPr>
            <w:tcW w:w="9016" w:type="dxa"/>
            <w:gridSpan w:val="4"/>
          </w:tcPr>
          <w:p w14:paraId="6F962514" w14:textId="77777777" w:rsidR="00426AD9" w:rsidRDefault="00426AD9" w:rsidP="00426AD9">
            <w:pPr>
              <w:jc w:val="both"/>
            </w:pPr>
            <w:r>
              <w:t>Acceptance Criteria:</w:t>
            </w:r>
          </w:p>
          <w:p w14:paraId="6E19665A" w14:textId="32D0C29C" w:rsidR="00426AD9" w:rsidRDefault="00426AD9" w:rsidP="00426AD9">
            <w:pPr>
              <w:jc w:val="both"/>
            </w:pPr>
            <w:r>
              <w:t>1) User can leave text and star rating</w:t>
            </w:r>
          </w:p>
          <w:p w14:paraId="5F786EB9" w14:textId="7A492F4D" w:rsidR="00426AD9" w:rsidRDefault="00426AD9" w:rsidP="00426AD9">
            <w:pPr>
              <w:jc w:val="both"/>
            </w:pPr>
            <w:r>
              <w:t>2) Only verified buyers can review</w:t>
            </w:r>
          </w:p>
          <w:p w14:paraId="0E9A8A57" w14:textId="6EC38CEE" w:rsidR="009850E2" w:rsidRPr="00E01AE5" w:rsidRDefault="00426AD9" w:rsidP="00426AD9">
            <w:pPr>
              <w:jc w:val="both"/>
            </w:pPr>
            <w:r>
              <w:t>3) Reviews are displayed on product pages</w:t>
            </w:r>
          </w:p>
        </w:tc>
      </w:tr>
    </w:tbl>
    <w:p w14:paraId="455E582E" w14:textId="77777777" w:rsidR="009850E2" w:rsidRDefault="009850E2" w:rsidP="001408B9">
      <w:pPr>
        <w:spacing w:after="0" w:line="240" w:lineRule="auto"/>
        <w:jc w:val="both"/>
      </w:pPr>
    </w:p>
    <w:p w14:paraId="5E6A72B9" w14:textId="77777777" w:rsidR="005A43A4" w:rsidRDefault="005A43A4" w:rsidP="001408B9">
      <w:pPr>
        <w:spacing w:after="0" w:line="240" w:lineRule="auto"/>
        <w:jc w:val="both"/>
      </w:pPr>
    </w:p>
    <w:p w14:paraId="4422099E" w14:textId="77777777" w:rsidR="005A43A4" w:rsidRPr="00E01AE5" w:rsidRDefault="005A43A4" w:rsidP="001408B9">
      <w:pPr>
        <w:spacing w:after="0" w:line="240" w:lineRule="auto"/>
        <w:jc w:val="both"/>
      </w:pPr>
    </w:p>
    <w:tbl>
      <w:tblPr>
        <w:tblStyle w:val="TableGrid"/>
        <w:tblW w:w="0" w:type="auto"/>
        <w:tblLook w:val="04A0" w:firstRow="1" w:lastRow="0" w:firstColumn="1" w:lastColumn="0" w:noHBand="0" w:noVBand="1"/>
      </w:tblPr>
      <w:tblGrid>
        <w:gridCol w:w="3005"/>
        <w:gridCol w:w="1385"/>
        <w:gridCol w:w="1620"/>
        <w:gridCol w:w="3006"/>
      </w:tblGrid>
      <w:tr w:rsidR="00B738C3" w:rsidRPr="00E01AE5" w14:paraId="57B9DC62" w14:textId="77777777" w:rsidTr="00E7109D">
        <w:tc>
          <w:tcPr>
            <w:tcW w:w="3005" w:type="dxa"/>
          </w:tcPr>
          <w:p w14:paraId="6E143BBF" w14:textId="36F90FF9" w:rsidR="00B738C3" w:rsidRPr="00E01AE5" w:rsidRDefault="00B738C3" w:rsidP="00B738C3">
            <w:pPr>
              <w:jc w:val="both"/>
            </w:pPr>
            <w:r w:rsidRPr="00BE0A9E">
              <w:t xml:space="preserve">User Story No: 09                           </w:t>
            </w:r>
          </w:p>
        </w:tc>
        <w:tc>
          <w:tcPr>
            <w:tcW w:w="3005" w:type="dxa"/>
            <w:gridSpan w:val="2"/>
          </w:tcPr>
          <w:p w14:paraId="1944F5DE" w14:textId="7787389C" w:rsidR="00B738C3" w:rsidRPr="00E01AE5" w:rsidRDefault="00B738C3" w:rsidP="00B738C3">
            <w:pPr>
              <w:jc w:val="both"/>
            </w:pPr>
            <w:r w:rsidRPr="00BE0A9E">
              <w:t xml:space="preserve">Tasks: Receive </w:t>
            </w:r>
            <w:r w:rsidR="00215AD0">
              <w:t>orders</w:t>
            </w:r>
            <w:r w:rsidRPr="00BE0A9E">
              <w:t xml:space="preserve"> and offer notifications</w:t>
            </w:r>
          </w:p>
        </w:tc>
        <w:tc>
          <w:tcPr>
            <w:tcW w:w="3006" w:type="dxa"/>
          </w:tcPr>
          <w:p w14:paraId="0598F349" w14:textId="27A92FBE" w:rsidR="00B738C3" w:rsidRPr="00E01AE5" w:rsidRDefault="00B738C3" w:rsidP="00B738C3">
            <w:pPr>
              <w:jc w:val="both"/>
            </w:pPr>
            <w:r w:rsidRPr="00BE0A9E">
              <w:t>Priority: Medium</w:t>
            </w:r>
          </w:p>
        </w:tc>
      </w:tr>
      <w:tr w:rsidR="009850E2" w:rsidRPr="00E01AE5" w14:paraId="48EAA969" w14:textId="77777777" w:rsidTr="00E7109D">
        <w:tc>
          <w:tcPr>
            <w:tcW w:w="9016" w:type="dxa"/>
            <w:gridSpan w:val="4"/>
          </w:tcPr>
          <w:p w14:paraId="0329B3B4" w14:textId="77777777" w:rsidR="009F2403" w:rsidRDefault="009F2403" w:rsidP="009F2403">
            <w:pPr>
              <w:jc w:val="both"/>
            </w:pPr>
            <w:r>
              <w:t>As a User</w:t>
            </w:r>
          </w:p>
          <w:p w14:paraId="71DFBAAF" w14:textId="77777777" w:rsidR="009F2403" w:rsidRDefault="009F2403" w:rsidP="009F2403">
            <w:pPr>
              <w:jc w:val="both"/>
            </w:pPr>
            <w:r>
              <w:t>I want to get notifications about my order and promotions</w:t>
            </w:r>
          </w:p>
          <w:p w14:paraId="10488388" w14:textId="2F09B18E" w:rsidR="009850E2" w:rsidRPr="00E01AE5" w:rsidRDefault="009F2403" w:rsidP="009F2403">
            <w:pPr>
              <w:jc w:val="both"/>
            </w:pPr>
            <w:r>
              <w:t>So that I can stay informed about order progress and deals</w:t>
            </w:r>
          </w:p>
        </w:tc>
      </w:tr>
      <w:tr w:rsidR="007A5748" w:rsidRPr="00E01AE5" w14:paraId="6F7AD052" w14:textId="77777777" w:rsidTr="00E7109D">
        <w:tc>
          <w:tcPr>
            <w:tcW w:w="4390" w:type="dxa"/>
            <w:gridSpan w:val="2"/>
          </w:tcPr>
          <w:p w14:paraId="6D71F30A" w14:textId="2D06722A" w:rsidR="007A5748" w:rsidRPr="00E01AE5" w:rsidRDefault="007A5748" w:rsidP="007A5748">
            <w:pPr>
              <w:jc w:val="both"/>
            </w:pPr>
            <w:r w:rsidRPr="00102C01">
              <w:t>BV: 500</w:t>
            </w:r>
          </w:p>
        </w:tc>
        <w:tc>
          <w:tcPr>
            <w:tcW w:w="4626" w:type="dxa"/>
            <w:gridSpan w:val="2"/>
          </w:tcPr>
          <w:p w14:paraId="4785B4ED" w14:textId="6B567685" w:rsidR="007A5748" w:rsidRPr="00E01AE5" w:rsidRDefault="007A5748" w:rsidP="007A5748">
            <w:pPr>
              <w:jc w:val="both"/>
            </w:pPr>
            <w:r w:rsidRPr="00102C01">
              <w:t>CP: 04</w:t>
            </w:r>
          </w:p>
        </w:tc>
      </w:tr>
      <w:tr w:rsidR="009850E2" w:rsidRPr="00E01AE5" w14:paraId="15446D79" w14:textId="77777777" w:rsidTr="00E7109D">
        <w:tc>
          <w:tcPr>
            <w:tcW w:w="9016" w:type="dxa"/>
            <w:gridSpan w:val="4"/>
          </w:tcPr>
          <w:p w14:paraId="0B6141F7" w14:textId="77777777" w:rsidR="00127D5B" w:rsidRDefault="00127D5B" w:rsidP="00127D5B">
            <w:pPr>
              <w:jc w:val="both"/>
            </w:pPr>
            <w:r>
              <w:t>Acceptance Criteria:</w:t>
            </w:r>
          </w:p>
          <w:p w14:paraId="2D2C45F9" w14:textId="5A97CCD7" w:rsidR="00127D5B" w:rsidRDefault="00127D5B" w:rsidP="00127D5B">
            <w:pPr>
              <w:jc w:val="both"/>
            </w:pPr>
            <w:r>
              <w:t>1) User receives order updates via email/SMS</w:t>
            </w:r>
          </w:p>
          <w:p w14:paraId="16851F80" w14:textId="5380E635" w:rsidR="00127D5B" w:rsidRDefault="00127D5B" w:rsidP="00127D5B">
            <w:pPr>
              <w:jc w:val="both"/>
            </w:pPr>
            <w:r>
              <w:t>2) Promotional offers sent if opted in</w:t>
            </w:r>
          </w:p>
          <w:p w14:paraId="0C163444" w14:textId="4A47C3BB" w:rsidR="00127D5B" w:rsidRDefault="00127D5B" w:rsidP="00127D5B">
            <w:pPr>
              <w:jc w:val="both"/>
            </w:pPr>
            <w:r>
              <w:t>3) Notifications can be managed in account settings</w:t>
            </w:r>
          </w:p>
          <w:p w14:paraId="5596CD07" w14:textId="77777777" w:rsidR="009850E2" w:rsidRPr="00E01AE5" w:rsidRDefault="009850E2" w:rsidP="00E7109D">
            <w:pPr>
              <w:jc w:val="both"/>
            </w:pPr>
          </w:p>
        </w:tc>
      </w:tr>
    </w:tbl>
    <w:p w14:paraId="7000E9BF" w14:textId="77777777" w:rsidR="009850E2" w:rsidRDefault="009850E2" w:rsidP="001408B9">
      <w:pPr>
        <w:spacing w:after="0" w:line="240" w:lineRule="auto"/>
        <w:jc w:val="both"/>
      </w:pPr>
    </w:p>
    <w:p w14:paraId="6CD5E8C0" w14:textId="77777777" w:rsidR="00722CC9" w:rsidRDefault="00722CC9" w:rsidP="001408B9">
      <w:pPr>
        <w:spacing w:after="0" w:line="240" w:lineRule="auto"/>
        <w:jc w:val="both"/>
      </w:pPr>
    </w:p>
    <w:tbl>
      <w:tblPr>
        <w:tblStyle w:val="TableGrid"/>
        <w:tblW w:w="0" w:type="auto"/>
        <w:tblLook w:val="04A0" w:firstRow="1" w:lastRow="0" w:firstColumn="1" w:lastColumn="0" w:noHBand="0" w:noVBand="1"/>
      </w:tblPr>
      <w:tblGrid>
        <w:gridCol w:w="3005"/>
        <w:gridCol w:w="1385"/>
        <w:gridCol w:w="1620"/>
        <w:gridCol w:w="3006"/>
      </w:tblGrid>
      <w:tr w:rsidR="00AD5C59" w:rsidRPr="00E01AE5" w14:paraId="7B6D7706" w14:textId="77777777" w:rsidTr="00E7109D">
        <w:tc>
          <w:tcPr>
            <w:tcW w:w="3005" w:type="dxa"/>
          </w:tcPr>
          <w:p w14:paraId="6D652652" w14:textId="5C4F9DDC" w:rsidR="00AD5C59" w:rsidRPr="00E01AE5" w:rsidRDefault="00AD5C59" w:rsidP="00AD5C59">
            <w:pPr>
              <w:jc w:val="both"/>
            </w:pPr>
            <w:r w:rsidRPr="00FD60FA">
              <w:t xml:space="preserve">User Story No: 10                           </w:t>
            </w:r>
          </w:p>
        </w:tc>
        <w:tc>
          <w:tcPr>
            <w:tcW w:w="3005" w:type="dxa"/>
            <w:gridSpan w:val="2"/>
          </w:tcPr>
          <w:p w14:paraId="5C7C1285" w14:textId="2C853969" w:rsidR="00AD5C59" w:rsidRPr="00E01AE5" w:rsidRDefault="00AD5C59" w:rsidP="00AD5C59">
            <w:r w:rsidRPr="00FD60FA">
              <w:t>Tasks: Ensure secure and reliable payment</w:t>
            </w:r>
          </w:p>
        </w:tc>
        <w:tc>
          <w:tcPr>
            <w:tcW w:w="3006" w:type="dxa"/>
          </w:tcPr>
          <w:p w14:paraId="1EDF668A" w14:textId="06031E05" w:rsidR="00AD5C59" w:rsidRPr="00E01AE5" w:rsidRDefault="00AD5C59" w:rsidP="00AD5C59">
            <w:pPr>
              <w:jc w:val="both"/>
            </w:pPr>
            <w:r w:rsidRPr="00FD60FA">
              <w:t>Priority: High</w:t>
            </w:r>
          </w:p>
        </w:tc>
      </w:tr>
      <w:tr w:rsidR="00CF51DE" w:rsidRPr="00E01AE5" w14:paraId="4C8DE47B" w14:textId="77777777" w:rsidTr="00E7109D">
        <w:tc>
          <w:tcPr>
            <w:tcW w:w="9016" w:type="dxa"/>
            <w:gridSpan w:val="4"/>
          </w:tcPr>
          <w:p w14:paraId="29FB9B42" w14:textId="77777777" w:rsidR="00FA7504" w:rsidRDefault="00FA7504" w:rsidP="00FA7504">
            <w:pPr>
              <w:jc w:val="both"/>
            </w:pPr>
            <w:r>
              <w:t>As a User</w:t>
            </w:r>
          </w:p>
          <w:p w14:paraId="347FEF72" w14:textId="77777777" w:rsidR="00FA7504" w:rsidRDefault="00FA7504" w:rsidP="00FA7504">
            <w:pPr>
              <w:jc w:val="both"/>
            </w:pPr>
            <w:r>
              <w:t>I want to make payments through a secure gateway</w:t>
            </w:r>
          </w:p>
          <w:p w14:paraId="529C2D97" w14:textId="2B11B24C" w:rsidR="00CF51DE" w:rsidRPr="00E01AE5" w:rsidRDefault="00FA7504" w:rsidP="00FA7504">
            <w:pPr>
              <w:jc w:val="both"/>
            </w:pPr>
            <w:r>
              <w:t>So that I can protect my personal and financial information</w:t>
            </w:r>
          </w:p>
        </w:tc>
      </w:tr>
      <w:tr w:rsidR="00145642" w:rsidRPr="00E01AE5" w14:paraId="40E6E4EB" w14:textId="77777777" w:rsidTr="00E7109D">
        <w:tc>
          <w:tcPr>
            <w:tcW w:w="4390" w:type="dxa"/>
            <w:gridSpan w:val="2"/>
          </w:tcPr>
          <w:p w14:paraId="7A8313D4" w14:textId="30C76999" w:rsidR="00145642" w:rsidRPr="00E01AE5" w:rsidRDefault="00145642" w:rsidP="00145642">
            <w:pPr>
              <w:jc w:val="both"/>
            </w:pPr>
            <w:r w:rsidRPr="001D65E1">
              <w:t>BV: 500</w:t>
            </w:r>
          </w:p>
        </w:tc>
        <w:tc>
          <w:tcPr>
            <w:tcW w:w="4626" w:type="dxa"/>
            <w:gridSpan w:val="2"/>
          </w:tcPr>
          <w:p w14:paraId="119CA15B" w14:textId="22BCBCE9" w:rsidR="00145642" w:rsidRPr="00E01AE5" w:rsidRDefault="00145642" w:rsidP="00145642">
            <w:pPr>
              <w:jc w:val="both"/>
            </w:pPr>
            <w:r w:rsidRPr="001D65E1">
              <w:t>CP: 05</w:t>
            </w:r>
          </w:p>
        </w:tc>
      </w:tr>
      <w:tr w:rsidR="00CF51DE" w:rsidRPr="00E01AE5" w14:paraId="11777306" w14:textId="77777777" w:rsidTr="00E7109D">
        <w:tc>
          <w:tcPr>
            <w:tcW w:w="9016" w:type="dxa"/>
            <w:gridSpan w:val="4"/>
          </w:tcPr>
          <w:p w14:paraId="445B6457" w14:textId="77777777" w:rsidR="009E781B" w:rsidRDefault="009E781B" w:rsidP="009E781B">
            <w:pPr>
              <w:jc w:val="both"/>
            </w:pPr>
            <w:r>
              <w:t>Acceptance Criteria:</w:t>
            </w:r>
          </w:p>
          <w:p w14:paraId="01253D5E" w14:textId="579E79C2" w:rsidR="009E781B" w:rsidRDefault="009E781B" w:rsidP="009E781B">
            <w:pPr>
              <w:jc w:val="both"/>
            </w:pPr>
            <w:r>
              <w:t>1) Payment is encrypted and secure</w:t>
            </w:r>
          </w:p>
          <w:p w14:paraId="0CAFF7DF" w14:textId="1A442890" w:rsidR="009E781B" w:rsidRDefault="009E781B" w:rsidP="009E781B">
            <w:pPr>
              <w:jc w:val="both"/>
            </w:pPr>
            <w:r>
              <w:t>2) Supports multiple payment options</w:t>
            </w:r>
          </w:p>
          <w:p w14:paraId="0B492E07" w14:textId="41EEA309" w:rsidR="00CF51DE" w:rsidRPr="00E01AE5" w:rsidRDefault="009E781B" w:rsidP="009E781B">
            <w:pPr>
              <w:jc w:val="both"/>
            </w:pPr>
            <w:r>
              <w:t>3) User receives a payment confirmation instantly</w:t>
            </w:r>
          </w:p>
        </w:tc>
      </w:tr>
    </w:tbl>
    <w:p w14:paraId="12C28E44" w14:textId="77777777" w:rsidR="009850E2" w:rsidRDefault="009850E2" w:rsidP="001408B9">
      <w:pPr>
        <w:spacing w:after="0" w:line="240" w:lineRule="auto"/>
        <w:jc w:val="both"/>
      </w:pPr>
    </w:p>
    <w:p w14:paraId="5DA744EC" w14:textId="77777777" w:rsidR="00CF51DE" w:rsidRDefault="00CF51DE" w:rsidP="001408B9">
      <w:pPr>
        <w:spacing w:after="0" w:line="240" w:lineRule="auto"/>
        <w:jc w:val="both"/>
      </w:pPr>
    </w:p>
    <w:tbl>
      <w:tblPr>
        <w:tblStyle w:val="TableGrid"/>
        <w:tblW w:w="0" w:type="auto"/>
        <w:tblLook w:val="04A0" w:firstRow="1" w:lastRow="0" w:firstColumn="1" w:lastColumn="0" w:noHBand="0" w:noVBand="1"/>
      </w:tblPr>
      <w:tblGrid>
        <w:gridCol w:w="3005"/>
        <w:gridCol w:w="1385"/>
        <w:gridCol w:w="1620"/>
        <w:gridCol w:w="3006"/>
      </w:tblGrid>
      <w:tr w:rsidR="00B76AC3" w:rsidRPr="00E01AE5" w14:paraId="64A84045" w14:textId="77777777" w:rsidTr="008313AA">
        <w:tc>
          <w:tcPr>
            <w:tcW w:w="3005" w:type="dxa"/>
          </w:tcPr>
          <w:p w14:paraId="5D714065" w14:textId="3E1914B4" w:rsidR="00B76AC3" w:rsidRPr="00E01AE5" w:rsidRDefault="00B76AC3" w:rsidP="00B76AC3">
            <w:pPr>
              <w:jc w:val="both"/>
            </w:pPr>
            <w:r w:rsidRPr="00BD10DD">
              <w:t xml:space="preserve">User Story No: 11                  </w:t>
            </w:r>
          </w:p>
        </w:tc>
        <w:tc>
          <w:tcPr>
            <w:tcW w:w="3005" w:type="dxa"/>
            <w:gridSpan w:val="2"/>
          </w:tcPr>
          <w:p w14:paraId="5CC04871" w14:textId="633C0CD0" w:rsidR="00B76AC3" w:rsidRPr="00E01AE5" w:rsidRDefault="00B76AC3" w:rsidP="00B76AC3">
            <w:pPr>
              <w:jc w:val="both"/>
            </w:pPr>
            <w:r w:rsidRPr="00BD10DD">
              <w:t>Tasks: Manage user profile</w:t>
            </w:r>
          </w:p>
        </w:tc>
        <w:tc>
          <w:tcPr>
            <w:tcW w:w="3006" w:type="dxa"/>
          </w:tcPr>
          <w:p w14:paraId="57A80A84" w14:textId="11C47616" w:rsidR="00B76AC3" w:rsidRPr="00E01AE5" w:rsidRDefault="00B76AC3" w:rsidP="00B76AC3">
            <w:pPr>
              <w:jc w:val="both"/>
            </w:pPr>
            <w:r w:rsidRPr="00BD10DD">
              <w:t>Priority: Medium</w:t>
            </w:r>
          </w:p>
        </w:tc>
      </w:tr>
      <w:tr w:rsidR="004E22E3" w:rsidRPr="00E01AE5" w14:paraId="3052CA16" w14:textId="77777777" w:rsidTr="008313AA">
        <w:tc>
          <w:tcPr>
            <w:tcW w:w="9016" w:type="dxa"/>
            <w:gridSpan w:val="4"/>
          </w:tcPr>
          <w:p w14:paraId="6F955E23" w14:textId="77777777" w:rsidR="004E42C2" w:rsidRDefault="004E42C2" w:rsidP="004E42C2">
            <w:pPr>
              <w:jc w:val="both"/>
            </w:pPr>
            <w:r>
              <w:t>As a User</w:t>
            </w:r>
          </w:p>
          <w:p w14:paraId="504953D5" w14:textId="77777777" w:rsidR="004E42C2" w:rsidRDefault="004E42C2" w:rsidP="004E42C2">
            <w:pPr>
              <w:jc w:val="both"/>
            </w:pPr>
            <w:r>
              <w:t>I want to update my personal information</w:t>
            </w:r>
          </w:p>
          <w:p w14:paraId="0BBB6D0A" w14:textId="2821FA9B" w:rsidR="004E22E3" w:rsidRPr="00E01AE5" w:rsidRDefault="004E42C2" w:rsidP="004E42C2">
            <w:pPr>
              <w:jc w:val="both"/>
            </w:pPr>
            <w:r>
              <w:t>So that I can keep my profile current.</w:t>
            </w:r>
          </w:p>
        </w:tc>
      </w:tr>
      <w:tr w:rsidR="00831B68" w:rsidRPr="00E01AE5" w14:paraId="2948A2D3" w14:textId="77777777" w:rsidTr="008313AA">
        <w:tc>
          <w:tcPr>
            <w:tcW w:w="4390" w:type="dxa"/>
            <w:gridSpan w:val="2"/>
          </w:tcPr>
          <w:p w14:paraId="731F8355" w14:textId="4DF5AFAD" w:rsidR="00831B68" w:rsidRPr="00E01AE5" w:rsidRDefault="00831B68" w:rsidP="00831B68">
            <w:pPr>
              <w:jc w:val="both"/>
            </w:pPr>
            <w:r w:rsidRPr="00E62E79">
              <w:t>BV: 100</w:t>
            </w:r>
          </w:p>
        </w:tc>
        <w:tc>
          <w:tcPr>
            <w:tcW w:w="4626" w:type="dxa"/>
            <w:gridSpan w:val="2"/>
          </w:tcPr>
          <w:p w14:paraId="1AFE4FD0" w14:textId="65616E97" w:rsidR="00831B68" w:rsidRPr="00E01AE5" w:rsidRDefault="00831B68" w:rsidP="00831B68">
            <w:pPr>
              <w:jc w:val="both"/>
            </w:pPr>
            <w:r w:rsidRPr="00E62E79">
              <w:t>CP: 03</w:t>
            </w:r>
          </w:p>
        </w:tc>
      </w:tr>
      <w:tr w:rsidR="004E22E3" w:rsidRPr="00E01AE5" w14:paraId="07110B4F" w14:textId="77777777" w:rsidTr="008313AA">
        <w:tc>
          <w:tcPr>
            <w:tcW w:w="9016" w:type="dxa"/>
            <w:gridSpan w:val="4"/>
          </w:tcPr>
          <w:p w14:paraId="7E8A7127" w14:textId="77777777" w:rsidR="00AB75DF" w:rsidRDefault="00AB75DF" w:rsidP="00AB75DF">
            <w:pPr>
              <w:jc w:val="both"/>
            </w:pPr>
            <w:r>
              <w:t>Acceptance Criteria:</w:t>
            </w:r>
          </w:p>
          <w:p w14:paraId="2023E7B2" w14:textId="4F958CEE" w:rsidR="00AB75DF" w:rsidRDefault="00AB75DF" w:rsidP="00AB75DF">
            <w:pPr>
              <w:jc w:val="both"/>
            </w:pPr>
            <w:r>
              <w:t>1)</w:t>
            </w:r>
            <w:r>
              <w:t xml:space="preserve"> </w:t>
            </w:r>
            <w:r>
              <w:t>User can edit name, address, and contact</w:t>
            </w:r>
          </w:p>
          <w:p w14:paraId="1C7C5B54" w14:textId="06E3E821" w:rsidR="00AB75DF" w:rsidRDefault="00AB75DF" w:rsidP="00AB75DF">
            <w:pPr>
              <w:jc w:val="both"/>
            </w:pPr>
            <w:r>
              <w:t>2)</w:t>
            </w:r>
            <w:r>
              <w:t xml:space="preserve"> </w:t>
            </w:r>
            <w:r>
              <w:t>Changes are saved after confirmation</w:t>
            </w:r>
          </w:p>
          <w:p w14:paraId="0A520185" w14:textId="0CFDD161" w:rsidR="004E22E3" w:rsidRPr="00E01AE5" w:rsidRDefault="00AB75DF" w:rsidP="00AB75DF">
            <w:pPr>
              <w:jc w:val="both"/>
            </w:pPr>
            <w:r>
              <w:t>3)</w:t>
            </w:r>
            <w:r>
              <w:t xml:space="preserve"> </w:t>
            </w:r>
            <w:r>
              <w:t>Update reflects in future orders</w:t>
            </w:r>
          </w:p>
        </w:tc>
      </w:tr>
    </w:tbl>
    <w:p w14:paraId="676A2047" w14:textId="77777777" w:rsidR="00CF51DE" w:rsidRDefault="00CF51DE" w:rsidP="001408B9">
      <w:pPr>
        <w:spacing w:after="0" w:line="240" w:lineRule="auto"/>
        <w:jc w:val="both"/>
      </w:pPr>
    </w:p>
    <w:tbl>
      <w:tblPr>
        <w:tblStyle w:val="TableGrid"/>
        <w:tblW w:w="0" w:type="auto"/>
        <w:tblLook w:val="04A0" w:firstRow="1" w:lastRow="0" w:firstColumn="1" w:lastColumn="0" w:noHBand="0" w:noVBand="1"/>
      </w:tblPr>
      <w:tblGrid>
        <w:gridCol w:w="3005"/>
        <w:gridCol w:w="1385"/>
        <w:gridCol w:w="1620"/>
        <w:gridCol w:w="3006"/>
      </w:tblGrid>
      <w:tr w:rsidR="00FC0954" w:rsidRPr="00E01AE5" w14:paraId="2B0F031F" w14:textId="77777777" w:rsidTr="008313AA">
        <w:tc>
          <w:tcPr>
            <w:tcW w:w="3005" w:type="dxa"/>
          </w:tcPr>
          <w:p w14:paraId="11AF56F2" w14:textId="72037516" w:rsidR="00FC0954" w:rsidRPr="00E01AE5" w:rsidRDefault="00FC0954" w:rsidP="00FC0954">
            <w:pPr>
              <w:jc w:val="both"/>
            </w:pPr>
            <w:r w:rsidRPr="00A04A97">
              <w:t xml:space="preserve">User Story No: 12       </w:t>
            </w:r>
          </w:p>
        </w:tc>
        <w:tc>
          <w:tcPr>
            <w:tcW w:w="3005" w:type="dxa"/>
            <w:gridSpan w:val="2"/>
          </w:tcPr>
          <w:p w14:paraId="0EA729EE" w14:textId="09AFD12B" w:rsidR="00FC0954" w:rsidRPr="00E01AE5" w:rsidRDefault="00FC0954" w:rsidP="00FC0954">
            <w:pPr>
              <w:jc w:val="both"/>
            </w:pPr>
            <w:r w:rsidRPr="00A04A97">
              <w:t>Tasks: Cancel or modify order</w:t>
            </w:r>
          </w:p>
        </w:tc>
        <w:tc>
          <w:tcPr>
            <w:tcW w:w="3006" w:type="dxa"/>
          </w:tcPr>
          <w:p w14:paraId="3E0042CA" w14:textId="38F821FB" w:rsidR="00FC0954" w:rsidRPr="00E01AE5" w:rsidRDefault="00FC0954" w:rsidP="00FC0954">
            <w:pPr>
              <w:jc w:val="both"/>
            </w:pPr>
            <w:r w:rsidRPr="00A04A97">
              <w:t>Priority: High</w:t>
            </w:r>
          </w:p>
        </w:tc>
      </w:tr>
      <w:tr w:rsidR="004E22E3" w:rsidRPr="00E01AE5" w14:paraId="25B169E2" w14:textId="77777777" w:rsidTr="008313AA">
        <w:tc>
          <w:tcPr>
            <w:tcW w:w="9016" w:type="dxa"/>
            <w:gridSpan w:val="4"/>
          </w:tcPr>
          <w:p w14:paraId="5A4363FA" w14:textId="77777777" w:rsidR="008778F1" w:rsidRDefault="008778F1" w:rsidP="008778F1">
            <w:pPr>
              <w:jc w:val="both"/>
            </w:pPr>
            <w:r>
              <w:t>As a User</w:t>
            </w:r>
          </w:p>
          <w:p w14:paraId="665F4496" w14:textId="77777777" w:rsidR="008778F1" w:rsidRDefault="008778F1" w:rsidP="008778F1">
            <w:pPr>
              <w:jc w:val="both"/>
            </w:pPr>
            <w:r>
              <w:t>I want to cancel or modify my order</w:t>
            </w:r>
          </w:p>
          <w:p w14:paraId="79F77787" w14:textId="6FD7155E" w:rsidR="004E22E3" w:rsidRPr="00E01AE5" w:rsidRDefault="008778F1" w:rsidP="008778F1">
            <w:pPr>
              <w:jc w:val="both"/>
            </w:pPr>
            <w:r>
              <w:t>So that I can make changes before it ships</w:t>
            </w:r>
          </w:p>
        </w:tc>
      </w:tr>
      <w:tr w:rsidR="00683DBE" w:rsidRPr="00E01AE5" w14:paraId="5D4FE527" w14:textId="77777777" w:rsidTr="008313AA">
        <w:tc>
          <w:tcPr>
            <w:tcW w:w="4390" w:type="dxa"/>
            <w:gridSpan w:val="2"/>
          </w:tcPr>
          <w:p w14:paraId="2237D60D" w14:textId="41779828" w:rsidR="00683DBE" w:rsidRPr="00E01AE5" w:rsidRDefault="00683DBE" w:rsidP="00683DBE">
            <w:pPr>
              <w:jc w:val="both"/>
            </w:pPr>
            <w:r w:rsidRPr="00964FB1">
              <w:t>BV: 500</w:t>
            </w:r>
          </w:p>
        </w:tc>
        <w:tc>
          <w:tcPr>
            <w:tcW w:w="4626" w:type="dxa"/>
            <w:gridSpan w:val="2"/>
          </w:tcPr>
          <w:p w14:paraId="531B671F" w14:textId="2415189D" w:rsidR="00683DBE" w:rsidRPr="00E01AE5" w:rsidRDefault="00683DBE" w:rsidP="00683DBE">
            <w:pPr>
              <w:jc w:val="both"/>
            </w:pPr>
            <w:r w:rsidRPr="00964FB1">
              <w:t>CP: 05</w:t>
            </w:r>
          </w:p>
        </w:tc>
      </w:tr>
      <w:tr w:rsidR="004E22E3" w:rsidRPr="00E01AE5" w14:paraId="56A74081" w14:textId="77777777" w:rsidTr="008313AA">
        <w:tc>
          <w:tcPr>
            <w:tcW w:w="9016" w:type="dxa"/>
            <w:gridSpan w:val="4"/>
          </w:tcPr>
          <w:p w14:paraId="3DEB72CD" w14:textId="77777777" w:rsidR="006D09ED" w:rsidRDefault="006D09ED" w:rsidP="006D09ED">
            <w:pPr>
              <w:jc w:val="both"/>
            </w:pPr>
            <w:r>
              <w:t>Acceptance Criteria:</w:t>
            </w:r>
          </w:p>
          <w:p w14:paraId="0C9FF426" w14:textId="75EF47EF" w:rsidR="006D09ED" w:rsidRDefault="006D09ED" w:rsidP="006D09ED">
            <w:pPr>
              <w:jc w:val="both"/>
            </w:pPr>
            <w:r>
              <w:t>1)</w:t>
            </w:r>
            <w:r>
              <w:t xml:space="preserve"> </w:t>
            </w:r>
            <w:r>
              <w:t>Cancel option available before shipping</w:t>
            </w:r>
          </w:p>
          <w:p w14:paraId="6F6608D4" w14:textId="42349ADB" w:rsidR="006D09ED" w:rsidRDefault="006D09ED" w:rsidP="006D09ED">
            <w:pPr>
              <w:jc w:val="both"/>
            </w:pPr>
            <w:r>
              <w:t>2)</w:t>
            </w:r>
            <w:r>
              <w:t xml:space="preserve"> </w:t>
            </w:r>
            <w:r>
              <w:t>Modify quantity or address within timeframe</w:t>
            </w:r>
          </w:p>
          <w:p w14:paraId="5D1701A7" w14:textId="3564D1FB" w:rsidR="004E22E3" w:rsidRPr="00E01AE5" w:rsidRDefault="006D09ED" w:rsidP="006D09ED">
            <w:pPr>
              <w:jc w:val="both"/>
            </w:pPr>
            <w:r>
              <w:t>3)</w:t>
            </w:r>
            <w:r>
              <w:t xml:space="preserve"> </w:t>
            </w:r>
            <w:r>
              <w:t>Refund initiated upon cancellation</w:t>
            </w:r>
          </w:p>
        </w:tc>
      </w:tr>
    </w:tbl>
    <w:p w14:paraId="2625C2CF" w14:textId="77777777" w:rsidR="004E22E3" w:rsidRDefault="004E22E3" w:rsidP="001408B9">
      <w:pPr>
        <w:spacing w:after="0" w:line="240" w:lineRule="auto"/>
        <w:jc w:val="both"/>
      </w:pPr>
    </w:p>
    <w:tbl>
      <w:tblPr>
        <w:tblStyle w:val="TableGrid"/>
        <w:tblW w:w="0" w:type="auto"/>
        <w:tblLook w:val="04A0" w:firstRow="1" w:lastRow="0" w:firstColumn="1" w:lastColumn="0" w:noHBand="0" w:noVBand="1"/>
      </w:tblPr>
      <w:tblGrid>
        <w:gridCol w:w="3005"/>
        <w:gridCol w:w="1385"/>
        <w:gridCol w:w="1620"/>
        <w:gridCol w:w="3006"/>
      </w:tblGrid>
      <w:tr w:rsidR="00A22FD2" w:rsidRPr="00E01AE5" w14:paraId="4DA73C13" w14:textId="77777777" w:rsidTr="008313AA">
        <w:tc>
          <w:tcPr>
            <w:tcW w:w="3005" w:type="dxa"/>
          </w:tcPr>
          <w:p w14:paraId="7D91873F" w14:textId="734491D3" w:rsidR="00A22FD2" w:rsidRPr="00E01AE5" w:rsidRDefault="00A22FD2" w:rsidP="00A22FD2">
            <w:pPr>
              <w:jc w:val="both"/>
            </w:pPr>
            <w:r w:rsidRPr="006A2CC8">
              <w:t xml:space="preserve">User Story No: 13               </w:t>
            </w:r>
          </w:p>
        </w:tc>
        <w:tc>
          <w:tcPr>
            <w:tcW w:w="3005" w:type="dxa"/>
            <w:gridSpan w:val="2"/>
          </w:tcPr>
          <w:p w14:paraId="52FE7A97" w14:textId="289B2E2F" w:rsidR="00A22FD2" w:rsidRPr="00E01AE5" w:rsidRDefault="00A22FD2" w:rsidP="00A22FD2">
            <w:pPr>
              <w:jc w:val="both"/>
            </w:pPr>
            <w:r w:rsidRPr="006A2CC8">
              <w:t>Tasks: View order history</w:t>
            </w:r>
          </w:p>
        </w:tc>
        <w:tc>
          <w:tcPr>
            <w:tcW w:w="3006" w:type="dxa"/>
          </w:tcPr>
          <w:p w14:paraId="07B1DE3B" w14:textId="64479584" w:rsidR="00A22FD2" w:rsidRPr="00E01AE5" w:rsidRDefault="00A22FD2" w:rsidP="00A22FD2">
            <w:pPr>
              <w:jc w:val="both"/>
            </w:pPr>
            <w:r w:rsidRPr="006A2CC8">
              <w:t>Priority: Medium</w:t>
            </w:r>
          </w:p>
        </w:tc>
      </w:tr>
      <w:tr w:rsidR="004E22E3" w:rsidRPr="00E01AE5" w14:paraId="77089A85" w14:textId="77777777" w:rsidTr="008313AA">
        <w:tc>
          <w:tcPr>
            <w:tcW w:w="9016" w:type="dxa"/>
            <w:gridSpan w:val="4"/>
          </w:tcPr>
          <w:p w14:paraId="6B6D12E2" w14:textId="77777777" w:rsidR="004B18B8" w:rsidRDefault="004B18B8" w:rsidP="004B18B8">
            <w:pPr>
              <w:jc w:val="both"/>
            </w:pPr>
            <w:r>
              <w:t>As a User</w:t>
            </w:r>
          </w:p>
          <w:p w14:paraId="527A60F6" w14:textId="77777777" w:rsidR="004B18B8" w:rsidRDefault="004B18B8" w:rsidP="004B18B8">
            <w:pPr>
              <w:jc w:val="both"/>
            </w:pPr>
            <w:r>
              <w:t>I want to view my previous orders</w:t>
            </w:r>
          </w:p>
          <w:p w14:paraId="23B8790D" w14:textId="3BE696C2" w:rsidR="004E22E3" w:rsidRPr="00E01AE5" w:rsidRDefault="004B18B8" w:rsidP="004B18B8">
            <w:pPr>
              <w:jc w:val="both"/>
            </w:pPr>
            <w:r>
              <w:t>So that I can track my shopping history</w:t>
            </w:r>
          </w:p>
        </w:tc>
      </w:tr>
      <w:tr w:rsidR="00B52F9A" w:rsidRPr="00E01AE5" w14:paraId="13F529A5" w14:textId="77777777" w:rsidTr="008313AA">
        <w:tc>
          <w:tcPr>
            <w:tcW w:w="4390" w:type="dxa"/>
            <w:gridSpan w:val="2"/>
          </w:tcPr>
          <w:p w14:paraId="201CE65E" w14:textId="3D0D1BE3" w:rsidR="00B52F9A" w:rsidRPr="00E01AE5" w:rsidRDefault="00B52F9A" w:rsidP="00B52F9A">
            <w:pPr>
              <w:jc w:val="both"/>
            </w:pPr>
            <w:r w:rsidRPr="00F162A3">
              <w:t>BV: 500</w:t>
            </w:r>
          </w:p>
        </w:tc>
        <w:tc>
          <w:tcPr>
            <w:tcW w:w="4626" w:type="dxa"/>
            <w:gridSpan w:val="2"/>
          </w:tcPr>
          <w:p w14:paraId="0FBE55FB" w14:textId="3AF3AAFB" w:rsidR="00B52F9A" w:rsidRPr="00E01AE5" w:rsidRDefault="00B52F9A" w:rsidP="00B52F9A">
            <w:pPr>
              <w:jc w:val="both"/>
            </w:pPr>
            <w:r w:rsidRPr="00F162A3">
              <w:t>CP: 03</w:t>
            </w:r>
          </w:p>
        </w:tc>
      </w:tr>
      <w:tr w:rsidR="004E22E3" w:rsidRPr="00E01AE5" w14:paraId="49AB0D44" w14:textId="77777777" w:rsidTr="008313AA">
        <w:tc>
          <w:tcPr>
            <w:tcW w:w="9016" w:type="dxa"/>
            <w:gridSpan w:val="4"/>
          </w:tcPr>
          <w:p w14:paraId="11304CDB" w14:textId="77777777" w:rsidR="00891C6B" w:rsidRDefault="00891C6B" w:rsidP="00891C6B">
            <w:pPr>
              <w:jc w:val="both"/>
            </w:pPr>
            <w:r>
              <w:lastRenderedPageBreak/>
              <w:t>Acceptance Criteria:</w:t>
            </w:r>
          </w:p>
          <w:p w14:paraId="05012516" w14:textId="2A32C9E3" w:rsidR="00891C6B" w:rsidRDefault="00891C6B" w:rsidP="00891C6B">
            <w:pPr>
              <w:jc w:val="both"/>
            </w:pPr>
            <w:r>
              <w:t>1)</w:t>
            </w:r>
            <w:r>
              <w:t xml:space="preserve"> </w:t>
            </w:r>
            <w:r>
              <w:t>List of all past orders</w:t>
            </w:r>
          </w:p>
          <w:p w14:paraId="17F860F6" w14:textId="4BFBFC05" w:rsidR="00891C6B" w:rsidRDefault="00891C6B" w:rsidP="00891C6B">
            <w:pPr>
              <w:jc w:val="both"/>
            </w:pPr>
            <w:r>
              <w:t>2)</w:t>
            </w:r>
            <w:r>
              <w:t xml:space="preserve"> </w:t>
            </w:r>
            <w:r>
              <w:t>Order details viewable (items, date, amount)</w:t>
            </w:r>
          </w:p>
          <w:p w14:paraId="3F4B5FE8" w14:textId="4DA228DC" w:rsidR="004E22E3" w:rsidRPr="00E01AE5" w:rsidRDefault="00891C6B" w:rsidP="00891C6B">
            <w:pPr>
              <w:jc w:val="both"/>
            </w:pPr>
            <w:r>
              <w:t>3)</w:t>
            </w:r>
            <w:r>
              <w:t xml:space="preserve"> </w:t>
            </w:r>
            <w:r>
              <w:t>Reorder option available</w:t>
            </w:r>
          </w:p>
        </w:tc>
      </w:tr>
    </w:tbl>
    <w:p w14:paraId="008B5D93" w14:textId="77777777" w:rsidR="004E22E3" w:rsidRDefault="004E22E3" w:rsidP="001408B9">
      <w:pPr>
        <w:spacing w:after="0" w:line="240" w:lineRule="auto"/>
        <w:jc w:val="both"/>
      </w:pPr>
    </w:p>
    <w:tbl>
      <w:tblPr>
        <w:tblStyle w:val="TableGrid"/>
        <w:tblW w:w="0" w:type="auto"/>
        <w:tblLook w:val="04A0" w:firstRow="1" w:lastRow="0" w:firstColumn="1" w:lastColumn="0" w:noHBand="0" w:noVBand="1"/>
      </w:tblPr>
      <w:tblGrid>
        <w:gridCol w:w="3005"/>
        <w:gridCol w:w="1385"/>
        <w:gridCol w:w="1620"/>
        <w:gridCol w:w="3006"/>
      </w:tblGrid>
      <w:tr w:rsidR="00F92EAF" w:rsidRPr="00E01AE5" w14:paraId="69128B57" w14:textId="77777777" w:rsidTr="008313AA">
        <w:tc>
          <w:tcPr>
            <w:tcW w:w="3005" w:type="dxa"/>
          </w:tcPr>
          <w:p w14:paraId="4EF31379" w14:textId="3090B786" w:rsidR="00F92EAF" w:rsidRPr="00E01AE5" w:rsidRDefault="00F92EAF" w:rsidP="00F92EAF">
            <w:pPr>
              <w:jc w:val="both"/>
            </w:pPr>
            <w:r w:rsidRPr="00A078F1">
              <w:t xml:space="preserve">User Story No: 14       </w:t>
            </w:r>
          </w:p>
        </w:tc>
        <w:tc>
          <w:tcPr>
            <w:tcW w:w="3005" w:type="dxa"/>
            <w:gridSpan w:val="2"/>
          </w:tcPr>
          <w:p w14:paraId="5E3EE139" w14:textId="3ADD6B05" w:rsidR="00F92EAF" w:rsidRPr="00E01AE5" w:rsidRDefault="00F92EAF" w:rsidP="00F92EAF">
            <w:pPr>
              <w:jc w:val="both"/>
            </w:pPr>
            <w:r w:rsidRPr="00A078F1">
              <w:t>Tasks: Apply coupon codes</w:t>
            </w:r>
          </w:p>
        </w:tc>
        <w:tc>
          <w:tcPr>
            <w:tcW w:w="3006" w:type="dxa"/>
          </w:tcPr>
          <w:p w14:paraId="2D532080" w14:textId="5B5F6266" w:rsidR="00F92EAF" w:rsidRPr="00E01AE5" w:rsidRDefault="00F92EAF" w:rsidP="00F92EAF">
            <w:pPr>
              <w:jc w:val="both"/>
            </w:pPr>
            <w:r w:rsidRPr="00A078F1">
              <w:t>Priority: High</w:t>
            </w:r>
          </w:p>
        </w:tc>
      </w:tr>
      <w:tr w:rsidR="004E22E3" w:rsidRPr="00E01AE5" w14:paraId="3339E07F" w14:textId="77777777" w:rsidTr="008313AA">
        <w:tc>
          <w:tcPr>
            <w:tcW w:w="9016" w:type="dxa"/>
            <w:gridSpan w:val="4"/>
          </w:tcPr>
          <w:p w14:paraId="56A5E119" w14:textId="77777777" w:rsidR="00CA5561" w:rsidRDefault="00CA5561" w:rsidP="00CA5561">
            <w:pPr>
              <w:jc w:val="both"/>
            </w:pPr>
            <w:r>
              <w:t>As a User</w:t>
            </w:r>
          </w:p>
          <w:p w14:paraId="34B96BBA" w14:textId="77777777" w:rsidR="00CA5561" w:rsidRDefault="00CA5561" w:rsidP="00CA5561">
            <w:pPr>
              <w:jc w:val="both"/>
            </w:pPr>
            <w:r>
              <w:t>I want to use discount codes during checkout</w:t>
            </w:r>
          </w:p>
          <w:p w14:paraId="07787555" w14:textId="48668AC6" w:rsidR="004E22E3" w:rsidRPr="00E01AE5" w:rsidRDefault="00CA5561" w:rsidP="00CA5561">
            <w:pPr>
              <w:jc w:val="both"/>
            </w:pPr>
            <w:r>
              <w:t>So that I can save money on purchases</w:t>
            </w:r>
          </w:p>
        </w:tc>
      </w:tr>
      <w:tr w:rsidR="007F7BB1" w:rsidRPr="00E01AE5" w14:paraId="66CC8CC1" w14:textId="77777777" w:rsidTr="008313AA">
        <w:tc>
          <w:tcPr>
            <w:tcW w:w="4390" w:type="dxa"/>
            <w:gridSpan w:val="2"/>
          </w:tcPr>
          <w:p w14:paraId="4E663ED4" w14:textId="289D5FC7" w:rsidR="007F7BB1" w:rsidRPr="00E01AE5" w:rsidRDefault="007F7BB1" w:rsidP="007F7BB1">
            <w:pPr>
              <w:jc w:val="both"/>
            </w:pPr>
            <w:r w:rsidRPr="004A4463">
              <w:t>BV: 100</w:t>
            </w:r>
          </w:p>
        </w:tc>
        <w:tc>
          <w:tcPr>
            <w:tcW w:w="4626" w:type="dxa"/>
            <w:gridSpan w:val="2"/>
          </w:tcPr>
          <w:p w14:paraId="43852AED" w14:textId="38702997" w:rsidR="007F7BB1" w:rsidRPr="00E01AE5" w:rsidRDefault="007F7BB1" w:rsidP="007F7BB1">
            <w:pPr>
              <w:jc w:val="both"/>
            </w:pPr>
            <w:r w:rsidRPr="004A4463">
              <w:t>CP: 03</w:t>
            </w:r>
          </w:p>
        </w:tc>
      </w:tr>
      <w:tr w:rsidR="004E22E3" w:rsidRPr="00E01AE5" w14:paraId="5C386C4D" w14:textId="77777777" w:rsidTr="008313AA">
        <w:tc>
          <w:tcPr>
            <w:tcW w:w="9016" w:type="dxa"/>
            <w:gridSpan w:val="4"/>
          </w:tcPr>
          <w:p w14:paraId="7E753B6F" w14:textId="77777777" w:rsidR="00C471F5" w:rsidRDefault="00C471F5" w:rsidP="00C471F5">
            <w:pPr>
              <w:jc w:val="both"/>
            </w:pPr>
            <w:r>
              <w:t>Acceptance Criteria:</w:t>
            </w:r>
          </w:p>
          <w:p w14:paraId="727619B1" w14:textId="4A1A0296" w:rsidR="00C471F5" w:rsidRDefault="00C471F5" w:rsidP="00C471F5">
            <w:pPr>
              <w:jc w:val="both"/>
            </w:pPr>
            <w:r>
              <w:t>1)</w:t>
            </w:r>
            <w:r>
              <w:t xml:space="preserve"> </w:t>
            </w:r>
            <w:r>
              <w:t>Coupon field available at checkout</w:t>
            </w:r>
          </w:p>
          <w:p w14:paraId="37C48B9E" w14:textId="68453ED1" w:rsidR="00C471F5" w:rsidRDefault="00C471F5" w:rsidP="00C471F5">
            <w:pPr>
              <w:jc w:val="both"/>
            </w:pPr>
            <w:r>
              <w:t>2)</w:t>
            </w:r>
            <w:r>
              <w:t xml:space="preserve"> </w:t>
            </w:r>
            <w:r>
              <w:t>Code is validated in real-time</w:t>
            </w:r>
          </w:p>
          <w:p w14:paraId="5040ACF7" w14:textId="631C85F3" w:rsidR="004E22E3" w:rsidRPr="00E01AE5" w:rsidRDefault="00C471F5" w:rsidP="00C471F5">
            <w:pPr>
              <w:jc w:val="both"/>
            </w:pPr>
            <w:r>
              <w:t>3)</w:t>
            </w:r>
            <w:r>
              <w:t xml:space="preserve"> </w:t>
            </w:r>
            <w:r>
              <w:t>Discount reflected in order summary</w:t>
            </w:r>
          </w:p>
        </w:tc>
      </w:tr>
    </w:tbl>
    <w:p w14:paraId="2EE2D430" w14:textId="77777777" w:rsidR="004E22E3" w:rsidRDefault="004E22E3" w:rsidP="001408B9">
      <w:pPr>
        <w:spacing w:after="0" w:line="240" w:lineRule="auto"/>
        <w:jc w:val="both"/>
      </w:pPr>
    </w:p>
    <w:tbl>
      <w:tblPr>
        <w:tblStyle w:val="TableGrid"/>
        <w:tblW w:w="0" w:type="auto"/>
        <w:tblLook w:val="04A0" w:firstRow="1" w:lastRow="0" w:firstColumn="1" w:lastColumn="0" w:noHBand="0" w:noVBand="1"/>
      </w:tblPr>
      <w:tblGrid>
        <w:gridCol w:w="3005"/>
        <w:gridCol w:w="1385"/>
        <w:gridCol w:w="1620"/>
        <w:gridCol w:w="3006"/>
      </w:tblGrid>
      <w:tr w:rsidR="00E26C76" w:rsidRPr="00E01AE5" w14:paraId="0C845E53" w14:textId="77777777" w:rsidTr="008313AA">
        <w:tc>
          <w:tcPr>
            <w:tcW w:w="3005" w:type="dxa"/>
          </w:tcPr>
          <w:p w14:paraId="0D1D5E39" w14:textId="509E61BB" w:rsidR="00E26C76" w:rsidRPr="00E01AE5" w:rsidRDefault="00E26C76" w:rsidP="00E26C76">
            <w:pPr>
              <w:jc w:val="both"/>
            </w:pPr>
            <w:r w:rsidRPr="00EC1861">
              <w:t xml:space="preserve">User Story No: 15                  </w:t>
            </w:r>
          </w:p>
        </w:tc>
        <w:tc>
          <w:tcPr>
            <w:tcW w:w="3005" w:type="dxa"/>
            <w:gridSpan w:val="2"/>
          </w:tcPr>
          <w:p w14:paraId="3AB45F03" w14:textId="671812E1" w:rsidR="00E26C76" w:rsidRPr="00E01AE5" w:rsidRDefault="00E26C76" w:rsidP="00E26C76">
            <w:pPr>
              <w:jc w:val="both"/>
            </w:pPr>
            <w:r w:rsidRPr="00EC1861">
              <w:t>Tasks: Multi-language support</w:t>
            </w:r>
          </w:p>
        </w:tc>
        <w:tc>
          <w:tcPr>
            <w:tcW w:w="3006" w:type="dxa"/>
          </w:tcPr>
          <w:p w14:paraId="34ADD9AC" w14:textId="21993AAD" w:rsidR="00E26C76" w:rsidRPr="00E01AE5" w:rsidRDefault="00E26C76" w:rsidP="00E26C76">
            <w:pPr>
              <w:jc w:val="both"/>
            </w:pPr>
            <w:r w:rsidRPr="00EC1861">
              <w:t>Priority: High</w:t>
            </w:r>
          </w:p>
        </w:tc>
      </w:tr>
      <w:tr w:rsidR="004E22E3" w:rsidRPr="00E01AE5" w14:paraId="5DEEF59B" w14:textId="77777777" w:rsidTr="008313AA">
        <w:tc>
          <w:tcPr>
            <w:tcW w:w="9016" w:type="dxa"/>
            <w:gridSpan w:val="4"/>
          </w:tcPr>
          <w:p w14:paraId="4764F326" w14:textId="77777777" w:rsidR="002B1393" w:rsidRDefault="002B1393" w:rsidP="002B1393">
            <w:pPr>
              <w:jc w:val="both"/>
            </w:pPr>
            <w:r>
              <w:t>As a User</w:t>
            </w:r>
          </w:p>
          <w:p w14:paraId="06D0E41B" w14:textId="77777777" w:rsidR="002B1393" w:rsidRDefault="002B1393" w:rsidP="002B1393">
            <w:pPr>
              <w:jc w:val="both"/>
            </w:pPr>
            <w:r>
              <w:t>I want to the platform in my preferred language</w:t>
            </w:r>
          </w:p>
          <w:p w14:paraId="4D234A87" w14:textId="16CB977C" w:rsidR="004E22E3" w:rsidRPr="00E01AE5" w:rsidRDefault="002B1393" w:rsidP="002B1393">
            <w:pPr>
              <w:jc w:val="both"/>
            </w:pPr>
            <w:r>
              <w:t>So that I can navigate it comfortably</w:t>
            </w:r>
          </w:p>
        </w:tc>
      </w:tr>
      <w:tr w:rsidR="0058700F" w:rsidRPr="00E01AE5" w14:paraId="38ED4A91" w14:textId="77777777" w:rsidTr="008313AA">
        <w:tc>
          <w:tcPr>
            <w:tcW w:w="4390" w:type="dxa"/>
            <w:gridSpan w:val="2"/>
          </w:tcPr>
          <w:p w14:paraId="33512FF9" w14:textId="587626AD" w:rsidR="0058700F" w:rsidRPr="00E01AE5" w:rsidRDefault="0058700F" w:rsidP="0058700F">
            <w:pPr>
              <w:jc w:val="both"/>
            </w:pPr>
            <w:r w:rsidRPr="00125389">
              <w:t>BV: 100</w:t>
            </w:r>
          </w:p>
        </w:tc>
        <w:tc>
          <w:tcPr>
            <w:tcW w:w="4626" w:type="dxa"/>
            <w:gridSpan w:val="2"/>
          </w:tcPr>
          <w:p w14:paraId="4CAA362D" w14:textId="47B6A04D" w:rsidR="0058700F" w:rsidRPr="00E01AE5" w:rsidRDefault="0058700F" w:rsidP="0058700F">
            <w:pPr>
              <w:jc w:val="both"/>
            </w:pPr>
            <w:r w:rsidRPr="00125389">
              <w:t>CP: 05</w:t>
            </w:r>
          </w:p>
        </w:tc>
      </w:tr>
      <w:tr w:rsidR="004E22E3" w:rsidRPr="00E01AE5" w14:paraId="31B60AD3" w14:textId="77777777" w:rsidTr="008313AA">
        <w:tc>
          <w:tcPr>
            <w:tcW w:w="9016" w:type="dxa"/>
            <w:gridSpan w:val="4"/>
          </w:tcPr>
          <w:p w14:paraId="2985AD24" w14:textId="77777777" w:rsidR="004E64A1" w:rsidRDefault="004E64A1" w:rsidP="004E64A1">
            <w:pPr>
              <w:jc w:val="both"/>
            </w:pPr>
            <w:r>
              <w:t>Acceptance Criteria:</w:t>
            </w:r>
          </w:p>
          <w:p w14:paraId="0850185F" w14:textId="7C04642A" w:rsidR="004E64A1" w:rsidRDefault="004E64A1" w:rsidP="004E64A1">
            <w:pPr>
              <w:jc w:val="both"/>
            </w:pPr>
            <w:r>
              <w:t>1)</w:t>
            </w:r>
            <w:r>
              <w:t xml:space="preserve"> </w:t>
            </w:r>
            <w:r>
              <w:t>Language selector available</w:t>
            </w:r>
          </w:p>
          <w:p w14:paraId="03C3A345" w14:textId="0FC1B5A6" w:rsidR="004E64A1" w:rsidRDefault="004E64A1" w:rsidP="004E64A1">
            <w:pPr>
              <w:jc w:val="both"/>
            </w:pPr>
            <w:r>
              <w:t>2)</w:t>
            </w:r>
            <w:r>
              <w:t xml:space="preserve"> </w:t>
            </w:r>
            <w:r>
              <w:t>Text changes dynamically</w:t>
            </w:r>
          </w:p>
          <w:p w14:paraId="02527DF0" w14:textId="1CBCAC45" w:rsidR="004E22E3" w:rsidRPr="00E01AE5" w:rsidRDefault="004E64A1" w:rsidP="004E64A1">
            <w:pPr>
              <w:jc w:val="both"/>
            </w:pPr>
            <w:r>
              <w:t>3)</w:t>
            </w:r>
            <w:r>
              <w:t xml:space="preserve"> </w:t>
            </w:r>
            <w:r>
              <w:t>Default language saved in user profile</w:t>
            </w:r>
          </w:p>
        </w:tc>
      </w:tr>
    </w:tbl>
    <w:p w14:paraId="36E5132C" w14:textId="77777777" w:rsidR="004E22E3" w:rsidRDefault="004E22E3" w:rsidP="001408B9">
      <w:pPr>
        <w:spacing w:after="0" w:line="240" w:lineRule="auto"/>
        <w:jc w:val="both"/>
      </w:pPr>
    </w:p>
    <w:tbl>
      <w:tblPr>
        <w:tblStyle w:val="TableGrid"/>
        <w:tblW w:w="0" w:type="auto"/>
        <w:tblLook w:val="04A0" w:firstRow="1" w:lastRow="0" w:firstColumn="1" w:lastColumn="0" w:noHBand="0" w:noVBand="1"/>
      </w:tblPr>
      <w:tblGrid>
        <w:gridCol w:w="3005"/>
        <w:gridCol w:w="1385"/>
        <w:gridCol w:w="1620"/>
        <w:gridCol w:w="3006"/>
      </w:tblGrid>
      <w:tr w:rsidR="00BA68CF" w:rsidRPr="00E01AE5" w14:paraId="4B7F31CB" w14:textId="77777777" w:rsidTr="008313AA">
        <w:tc>
          <w:tcPr>
            <w:tcW w:w="3005" w:type="dxa"/>
          </w:tcPr>
          <w:p w14:paraId="397BEE4B" w14:textId="0CD1DAF1" w:rsidR="00BA68CF" w:rsidRPr="00E01AE5" w:rsidRDefault="00BA68CF" w:rsidP="00BA68CF">
            <w:pPr>
              <w:jc w:val="both"/>
            </w:pPr>
            <w:r w:rsidRPr="000B70E9">
              <w:t xml:space="preserve">User Story No: 16         </w:t>
            </w:r>
          </w:p>
        </w:tc>
        <w:tc>
          <w:tcPr>
            <w:tcW w:w="3005" w:type="dxa"/>
            <w:gridSpan w:val="2"/>
          </w:tcPr>
          <w:p w14:paraId="62717974" w14:textId="69C9196E" w:rsidR="00BA68CF" w:rsidRPr="00E01AE5" w:rsidRDefault="00BA68CF" w:rsidP="00BA68CF">
            <w:pPr>
              <w:jc w:val="both"/>
            </w:pPr>
            <w:r w:rsidRPr="000B70E9">
              <w:t>Tasks: Guest checkout</w:t>
            </w:r>
          </w:p>
        </w:tc>
        <w:tc>
          <w:tcPr>
            <w:tcW w:w="3006" w:type="dxa"/>
          </w:tcPr>
          <w:p w14:paraId="364D388C" w14:textId="62E16E8B" w:rsidR="00BA68CF" w:rsidRPr="00E01AE5" w:rsidRDefault="00BA68CF" w:rsidP="00BA68CF">
            <w:pPr>
              <w:jc w:val="both"/>
            </w:pPr>
            <w:r w:rsidRPr="000B70E9">
              <w:t>Priority: Medium</w:t>
            </w:r>
          </w:p>
        </w:tc>
      </w:tr>
      <w:tr w:rsidR="004E22E3" w:rsidRPr="00E01AE5" w14:paraId="23EFECFC" w14:textId="77777777" w:rsidTr="008313AA">
        <w:tc>
          <w:tcPr>
            <w:tcW w:w="9016" w:type="dxa"/>
            <w:gridSpan w:val="4"/>
          </w:tcPr>
          <w:p w14:paraId="65499605" w14:textId="77777777" w:rsidR="00A449F1" w:rsidRDefault="00A449F1" w:rsidP="00A449F1">
            <w:pPr>
              <w:jc w:val="both"/>
            </w:pPr>
            <w:r>
              <w:t>As a User</w:t>
            </w:r>
          </w:p>
          <w:p w14:paraId="530D3CAB" w14:textId="77777777" w:rsidR="00A449F1" w:rsidRDefault="00A449F1" w:rsidP="00A449F1">
            <w:pPr>
              <w:jc w:val="both"/>
            </w:pPr>
            <w:r>
              <w:t>I want to place an order without registration</w:t>
            </w:r>
          </w:p>
          <w:p w14:paraId="69A617E7" w14:textId="3DDD59D1" w:rsidR="004E22E3" w:rsidRPr="00E01AE5" w:rsidRDefault="00A449F1" w:rsidP="00A449F1">
            <w:pPr>
              <w:jc w:val="both"/>
            </w:pPr>
            <w:r>
              <w:t>So that I can quickly complete my purchase</w:t>
            </w:r>
          </w:p>
        </w:tc>
      </w:tr>
      <w:tr w:rsidR="00907738" w:rsidRPr="00E01AE5" w14:paraId="36BF905C" w14:textId="77777777" w:rsidTr="008313AA">
        <w:tc>
          <w:tcPr>
            <w:tcW w:w="4390" w:type="dxa"/>
            <w:gridSpan w:val="2"/>
          </w:tcPr>
          <w:p w14:paraId="466340E2" w14:textId="4A0284A1" w:rsidR="00907738" w:rsidRPr="00E01AE5" w:rsidRDefault="00907738" w:rsidP="00907738">
            <w:pPr>
              <w:jc w:val="both"/>
            </w:pPr>
            <w:r w:rsidRPr="00C44342">
              <w:t>BV: 100</w:t>
            </w:r>
          </w:p>
        </w:tc>
        <w:tc>
          <w:tcPr>
            <w:tcW w:w="4626" w:type="dxa"/>
            <w:gridSpan w:val="2"/>
          </w:tcPr>
          <w:p w14:paraId="68BD06ED" w14:textId="5DA6F778" w:rsidR="00907738" w:rsidRPr="00E01AE5" w:rsidRDefault="00907738" w:rsidP="00907738">
            <w:pPr>
              <w:jc w:val="both"/>
            </w:pPr>
            <w:r w:rsidRPr="00C44342">
              <w:t>CP: 05</w:t>
            </w:r>
          </w:p>
        </w:tc>
      </w:tr>
      <w:tr w:rsidR="004E22E3" w:rsidRPr="00E01AE5" w14:paraId="3ED403DC" w14:textId="77777777" w:rsidTr="008313AA">
        <w:tc>
          <w:tcPr>
            <w:tcW w:w="9016" w:type="dxa"/>
            <w:gridSpan w:val="4"/>
          </w:tcPr>
          <w:p w14:paraId="0AF9052E" w14:textId="77777777" w:rsidR="00CB716B" w:rsidRDefault="00CB716B" w:rsidP="00CB716B">
            <w:pPr>
              <w:jc w:val="both"/>
            </w:pPr>
            <w:r>
              <w:t>Acceptance Criteria:</w:t>
            </w:r>
          </w:p>
          <w:p w14:paraId="0E486572" w14:textId="3AED69C0" w:rsidR="00CB716B" w:rsidRDefault="00CB716B" w:rsidP="00CB716B">
            <w:pPr>
              <w:jc w:val="both"/>
            </w:pPr>
            <w:r>
              <w:t>1)</w:t>
            </w:r>
            <w:r>
              <w:t xml:space="preserve"> </w:t>
            </w:r>
            <w:r>
              <w:t>Guest checkout option visible</w:t>
            </w:r>
          </w:p>
          <w:p w14:paraId="0A686E94" w14:textId="5D81B3B9" w:rsidR="00CB716B" w:rsidRDefault="00CB716B" w:rsidP="00CB716B">
            <w:pPr>
              <w:jc w:val="both"/>
            </w:pPr>
            <w:r>
              <w:t>2)</w:t>
            </w:r>
            <w:r>
              <w:t xml:space="preserve"> </w:t>
            </w:r>
            <w:r>
              <w:t>Guest provides minimal necessary details</w:t>
            </w:r>
          </w:p>
          <w:p w14:paraId="6E11E03A" w14:textId="59139FDD" w:rsidR="004E22E3" w:rsidRPr="00E01AE5" w:rsidRDefault="00CB716B" w:rsidP="00CB716B">
            <w:pPr>
              <w:jc w:val="both"/>
            </w:pPr>
            <w:r>
              <w:t>3)</w:t>
            </w:r>
            <w:r>
              <w:t xml:space="preserve"> </w:t>
            </w:r>
            <w:r>
              <w:t>Confirmation email sent post-order</w:t>
            </w:r>
          </w:p>
        </w:tc>
      </w:tr>
    </w:tbl>
    <w:p w14:paraId="73AFC741" w14:textId="77777777" w:rsidR="004E22E3" w:rsidRDefault="004E22E3" w:rsidP="001408B9">
      <w:pPr>
        <w:spacing w:after="0" w:line="240" w:lineRule="auto"/>
        <w:jc w:val="both"/>
      </w:pPr>
    </w:p>
    <w:tbl>
      <w:tblPr>
        <w:tblStyle w:val="TableGrid"/>
        <w:tblW w:w="0" w:type="auto"/>
        <w:tblLook w:val="04A0" w:firstRow="1" w:lastRow="0" w:firstColumn="1" w:lastColumn="0" w:noHBand="0" w:noVBand="1"/>
      </w:tblPr>
      <w:tblGrid>
        <w:gridCol w:w="3005"/>
        <w:gridCol w:w="1385"/>
        <w:gridCol w:w="1620"/>
        <w:gridCol w:w="3006"/>
      </w:tblGrid>
      <w:tr w:rsidR="00FC3074" w:rsidRPr="00E01AE5" w14:paraId="4E6D3C82" w14:textId="77777777" w:rsidTr="008313AA">
        <w:tc>
          <w:tcPr>
            <w:tcW w:w="3005" w:type="dxa"/>
          </w:tcPr>
          <w:p w14:paraId="74262DAB" w14:textId="64394917" w:rsidR="00FC3074" w:rsidRPr="00E01AE5" w:rsidRDefault="00FC3074" w:rsidP="00FC3074">
            <w:pPr>
              <w:jc w:val="both"/>
            </w:pPr>
            <w:r w:rsidRPr="00B575D1">
              <w:t xml:space="preserve">User Story No: 17            </w:t>
            </w:r>
          </w:p>
        </w:tc>
        <w:tc>
          <w:tcPr>
            <w:tcW w:w="3005" w:type="dxa"/>
            <w:gridSpan w:val="2"/>
          </w:tcPr>
          <w:p w14:paraId="77B2FBCB" w14:textId="04B5DEE9" w:rsidR="00FC3074" w:rsidRPr="00E01AE5" w:rsidRDefault="00FC3074" w:rsidP="00FC3074">
            <w:pPr>
              <w:jc w:val="both"/>
            </w:pPr>
            <w:r w:rsidRPr="00B575D1">
              <w:t>Tasks: Compare products</w:t>
            </w:r>
          </w:p>
        </w:tc>
        <w:tc>
          <w:tcPr>
            <w:tcW w:w="3006" w:type="dxa"/>
          </w:tcPr>
          <w:p w14:paraId="2872928F" w14:textId="5035452B" w:rsidR="00FC3074" w:rsidRPr="00E01AE5" w:rsidRDefault="00FC3074" w:rsidP="00FC3074">
            <w:pPr>
              <w:jc w:val="both"/>
            </w:pPr>
            <w:r w:rsidRPr="00B575D1">
              <w:t>Priority: Medium</w:t>
            </w:r>
          </w:p>
        </w:tc>
      </w:tr>
      <w:tr w:rsidR="004E22E3" w:rsidRPr="00E01AE5" w14:paraId="40A46D87" w14:textId="77777777" w:rsidTr="008313AA">
        <w:tc>
          <w:tcPr>
            <w:tcW w:w="9016" w:type="dxa"/>
            <w:gridSpan w:val="4"/>
          </w:tcPr>
          <w:p w14:paraId="02FA3CC3" w14:textId="77777777" w:rsidR="0032657E" w:rsidRDefault="0032657E" w:rsidP="0032657E">
            <w:pPr>
              <w:jc w:val="both"/>
            </w:pPr>
            <w:r>
              <w:t>As a User</w:t>
            </w:r>
          </w:p>
          <w:p w14:paraId="54F9BC10" w14:textId="77777777" w:rsidR="0032657E" w:rsidRDefault="0032657E" w:rsidP="0032657E">
            <w:pPr>
              <w:jc w:val="both"/>
            </w:pPr>
            <w:r>
              <w:t>I want to compare multiple products</w:t>
            </w:r>
          </w:p>
          <w:p w14:paraId="4FB728C8" w14:textId="0BB086A3" w:rsidR="004E22E3" w:rsidRPr="00E01AE5" w:rsidRDefault="0032657E" w:rsidP="0032657E">
            <w:pPr>
              <w:jc w:val="both"/>
            </w:pPr>
            <w:r>
              <w:t>So that I can make an informed decision</w:t>
            </w:r>
          </w:p>
        </w:tc>
      </w:tr>
      <w:tr w:rsidR="006C3B16" w:rsidRPr="00E01AE5" w14:paraId="507ACBA8" w14:textId="77777777" w:rsidTr="008313AA">
        <w:tc>
          <w:tcPr>
            <w:tcW w:w="4390" w:type="dxa"/>
            <w:gridSpan w:val="2"/>
          </w:tcPr>
          <w:p w14:paraId="7F0AAAF5" w14:textId="3B050196" w:rsidR="006C3B16" w:rsidRPr="00E01AE5" w:rsidRDefault="006C3B16" w:rsidP="006C3B16">
            <w:pPr>
              <w:jc w:val="both"/>
            </w:pPr>
            <w:r w:rsidRPr="00957CC2">
              <w:t>BV: 500</w:t>
            </w:r>
          </w:p>
        </w:tc>
        <w:tc>
          <w:tcPr>
            <w:tcW w:w="4626" w:type="dxa"/>
            <w:gridSpan w:val="2"/>
          </w:tcPr>
          <w:p w14:paraId="574D6DD1" w14:textId="4A1A9F46" w:rsidR="006C3B16" w:rsidRPr="00E01AE5" w:rsidRDefault="006C3B16" w:rsidP="006C3B16">
            <w:pPr>
              <w:jc w:val="both"/>
            </w:pPr>
            <w:r w:rsidRPr="00957CC2">
              <w:t>CP: 03</w:t>
            </w:r>
          </w:p>
        </w:tc>
      </w:tr>
      <w:tr w:rsidR="004E22E3" w:rsidRPr="00E01AE5" w14:paraId="6D07CCB4" w14:textId="77777777" w:rsidTr="008313AA">
        <w:tc>
          <w:tcPr>
            <w:tcW w:w="9016" w:type="dxa"/>
            <w:gridSpan w:val="4"/>
          </w:tcPr>
          <w:p w14:paraId="0FB1D213" w14:textId="77777777" w:rsidR="00643555" w:rsidRDefault="00643555" w:rsidP="00643555">
            <w:pPr>
              <w:jc w:val="both"/>
            </w:pPr>
            <w:r>
              <w:t>Acceptance Criteria:</w:t>
            </w:r>
          </w:p>
          <w:p w14:paraId="33D4E930" w14:textId="1496E926" w:rsidR="00643555" w:rsidRDefault="00643555" w:rsidP="00643555">
            <w:pPr>
              <w:jc w:val="both"/>
            </w:pPr>
            <w:r>
              <w:t>1)</w:t>
            </w:r>
            <w:r>
              <w:t xml:space="preserve"> </w:t>
            </w:r>
            <w:r>
              <w:t>Comparison option available on product listings</w:t>
            </w:r>
          </w:p>
          <w:p w14:paraId="0A029874" w14:textId="7A129FB8" w:rsidR="00643555" w:rsidRDefault="00643555" w:rsidP="00643555">
            <w:pPr>
              <w:jc w:val="both"/>
            </w:pPr>
            <w:r>
              <w:t>2)</w:t>
            </w:r>
            <w:r>
              <w:t xml:space="preserve"> </w:t>
            </w:r>
            <w:r>
              <w:t>Products compared by features, price, and rating</w:t>
            </w:r>
          </w:p>
          <w:p w14:paraId="11E3D8FB" w14:textId="365D902A" w:rsidR="004E22E3" w:rsidRPr="00E01AE5" w:rsidRDefault="00643555" w:rsidP="00643555">
            <w:pPr>
              <w:jc w:val="both"/>
            </w:pPr>
            <w:r>
              <w:t>3)</w:t>
            </w:r>
            <w:r>
              <w:t xml:space="preserve"> </w:t>
            </w:r>
            <w:r>
              <w:t>Easy navigation between compared items</w:t>
            </w:r>
          </w:p>
        </w:tc>
      </w:tr>
    </w:tbl>
    <w:p w14:paraId="6114C068" w14:textId="77777777" w:rsidR="004E22E3" w:rsidRDefault="004E22E3" w:rsidP="001408B9">
      <w:pPr>
        <w:spacing w:after="0" w:line="240" w:lineRule="auto"/>
        <w:jc w:val="both"/>
      </w:pPr>
    </w:p>
    <w:tbl>
      <w:tblPr>
        <w:tblStyle w:val="TableGrid"/>
        <w:tblW w:w="0" w:type="auto"/>
        <w:tblLook w:val="04A0" w:firstRow="1" w:lastRow="0" w:firstColumn="1" w:lastColumn="0" w:noHBand="0" w:noVBand="1"/>
      </w:tblPr>
      <w:tblGrid>
        <w:gridCol w:w="3005"/>
        <w:gridCol w:w="1385"/>
        <w:gridCol w:w="1620"/>
        <w:gridCol w:w="3006"/>
      </w:tblGrid>
      <w:tr w:rsidR="00AF62A4" w:rsidRPr="00E01AE5" w14:paraId="63594D05" w14:textId="77777777" w:rsidTr="008313AA">
        <w:tc>
          <w:tcPr>
            <w:tcW w:w="3005" w:type="dxa"/>
          </w:tcPr>
          <w:p w14:paraId="0D7C19DB" w14:textId="7F89B98C" w:rsidR="00AF62A4" w:rsidRPr="00E01AE5" w:rsidRDefault="00AF62A4" w:rsidP="00AF62A4">
            <w:pPr>
              <w:jc w:val="both"/>
            </w:pPr>
            <w:r w:rsidRPr="00C6712E">
              <w:t xml:space="preserve">User Story No: 18      </w:t>
            </w:r>
          </w:p>
        </w:tc>
        <w:tc>
          <w:tcPr>
            <w:tcW w:w="3005" w:type="dxa"/>
            <w:gridSpan w:val="2"/>
          </w:tcPr>
          <w:p w14:paraId="6CF88DBE" w14:textId="61A01EAD" w:rsidR="00AF62A4" w:rsidRPr="00E01AE5" w:rsidRDefault="00AF62A4" w:rsidP="00AF62A4">
            <w:pPr>
              <w:jc w:val="both"/>
            </w:pPr>
            <w:r w:rsidRPr="00C6712E">
              <w:t>Tasks: Responsive design</w:t>
            </w:r>
          </w:p>
        </w:tc>
        <w:tc>
          <w:tcPr>
            <w:tcW w:w="3006" w:type="dxa"/>
          </w:tcPr>
          <w:p w14:paraId="1662B227" w14:textId="56C5C590" w:rsidR="00AF62A4" w:rsidRPr="00E01AE5" w:rsidRDefault="00AF62A4" w:rsidP="00AF62A4">
            <w:pPr>
              <w:jc w:val="both"/>
            </w:pPr>
            <w:r w:rsidRPr="00C6712E">
              <w:t>Priority: High</w:t>
            </w:r>
          </w:p>
        </w:tc>
      </w:tr>
      <w:tr w:rsidR="004E22E3" w:rsidRPr="00E01AE5" w14:paraId="58668A4F" w14:textId="77777777" w:rsidTr="008313AA">
        <w:tc>
          <w:tcPr>
            <w:tcW w:w="9016" w:type="dxa"/>
            <w:gridSpan w:val="4"/>
          </w:tcPr>
          <w:p w14:paraId="4E488033" w14:textId="77777777" w:rsidR="00664B79" w:rsidRDefault="00664B79" w:rsidP="00664B79">
            <w:pPr>
              <w:jc w:val="both"/>
            </w:pPr>
            <w:r>
              <w:t>As a User</w:t>
            </w:r>
          </w:p>
          <w:p w14:paraId="4E6AFD8B" w14:textId="77777777" w:rsidR="00664B79" w:rsidRDefault="00664B79" w:rsidP="00664B79">
            <w:pPr>
              <w:jc w:val="both"/>
            </w:pPr>
            <w:r>
              <w:t>I want to site to work on all devices</w:t>
            </w:r>
          </w:p>
          <w:p w14:paraId="73ECA443" w14:textId="798D8F3D" w:rsidR="004E22E3" w:rsidRPr="00E01AE5" w:rsidRDefault="00664B79" w:rsidP="00664B79">
            <w:pPr>
              <w:jc w:val="both"/>
            </w:pPr>
            <w:r>
              <w:t>So that I can shop from any screen size</w:t>
            </w:r>
          </w:p>
        </w:tc>
      </w:tr>
      <w:tr w:rsidR="00A36712" w:rsidRPr="00E01AE5" w14:paraId="6065BF75" w14:textId="77777777" w:rsidTr="008313AA">
        <w:tc>
          <w:tcPr>
            <w:tcW w:w="4390" w:type="dxa"/>
            <w:gridSpan w:val="2"/>
          </w:tcPr>
          <w:p w14:paraId="70D4EF28" w14:textId="01C0E7F8" w:rsidR="00A36712" w:rsidRPr="00E01AE5" w:rsidRDefault="00A36712" w:rsidP="00A36712">
            <w:pPr>
              <w:jc w:val="both"/>
            </w:pPr>
            <w:r w:rsidRPr="00216432">
              <w:t>BV: 500</w:t>
            </w:r>
          </w:p>
        </w:tc>
        <w:tc>
          <w:tcPr>
            <w:tcW w:w="4626" w:type="dxa"/>
            <w:gridSpan w:val="2"/>
          </w:tcPr>
          <w:p w14:paraId="33E7D867" w14:textId="608FC3D9" w:rsidR="00A36712" w:rsidRPr="00E01AE5" w:rsidRDefault="00A36712" w:rsidP="00A36712">
            <w:pPr>
              <w:jc w:val="both"/>
            </w:pPr>
            <w:r w:rsidRPr="00216432">
              <w:t>CP: 05</w:t>
            </w:r>
          </w:p>
        </w:tc>
      </w:tr>
      <w:tr w:rsidR="004E22E3" w:rsidRPr="00E01AE5" w14:paraId="490B1651" w14:textId="77777777" w:rsidTr="008313AA">
        <w:tc>
          <w:tcPr>
            <w:tcW w:w="9016" w:type="dxa"/>
            <w:gridSpan w:val="4"/>
          </w:tcPr>
          <w:p w14:paraId="00FD780E" w14:textId="77777777" w:rsidR="009C0A78" w:rsidRDefault="009C0A78" w:rsidP="009C0A78">
            <w:pPr>
              <w:jc w:val="both"/>
            </w:pPr>
            <w:r>
              <w:lastRenderedPageBreak/>
              <w:t>Acceptance Criteria:</w:t>
            </w:r>
          </w:p>
          <w:p w14:paraId="16F372A7" w14:textId="3E4DFD3B" w:rsidR="009C0A78" w:rsidRDefault="009C0A78" w:rsidP="009C0A78">
            <w:pPr>
              <w:jc w:val="both"/>
            </w:pPr>
            <w:r>
              <w:t>1)</w:t>
            </w:r>
            <w:r>
              <w:t xml:space="preserve"> </w:t>
            </w:r>
            <w:r>
              <w:t>Pages adjust to mobile, tablet, desktop</w:t>
            </w:r>
          </w:p>
          <w:p w14:paraId="148221AD" w14:textId="58FC2BC5" w:rsidR="009C0A78" w:rsidRDefault="009C0A78" w:rsidP="009C0A78">
            <w:pPr>
              <w:jc w:val="both"/>
            </w:pPr>
            <w:r>
              <w:t>2)</w:t>
            </w:r>
            <w:r>
              <w:t xml:space="preserve"> </w:t>
            </w:r>
            <w:r>
              <w:t>Navigation and buttons are touch-friendly</w:t>
            </w:r>
          </w:p>
          <w:p w14:paraId="3A6ED5C1" w14:textId="1C4B00F2" w:rsidR="004E22E3" w:rsidRPr="00E01AE5" w:rsidRDefault="009C0A78" w:rsidP="009C0A78">
            <w:pPr>
              <w:jc w:val="both"/>
            </w:pPr>
            <w:r>
              <w:t>3)</w:t>
            </w:r>
            <w:r>
              <w:t xml:space="preserve"> </w:t>
            </w:r>
            <w:r>
              <w:t>No content overlaps or UI breaks</w:t>
            </w:r>
          </w:p>
        </w:tc>
      </w:tr>
    </w:tbl>
    <w:p w14:paraId="760734A8" w14:textId="77777777" w:rsidR="004E22E3" w:rsidRDefault="004E22E3" w:rsidP="001408B9">
      <w:pPr>
        <w:spacing w:after="0" w:line="240" w:lineRule="auto"/>
        <w:jc w:val="both"/>
      </w:pPr>
    </w:p>
    <w:p w14:paraId="1E5472BA" w14:textId="77777777" w:rsidR="004E22E3" w:rsidRDefault="004E22E3" w:rsidP="001408B9">
      <w:pPr>
        <w:spacing w:after="0" w:line="240" w:lineRule="auto"/>
        <w:jc w:val="both"/>
      </w:pPr>
    </w:p>
    <w:tbl>
      <w:tblPr>
        <w:tblStyle w:val="TableGrid"/>
        <w:tblW w:w="0" w:type="auto"/>
        <w:tblLook w:val="04A0" w:firstRow="1" w:lastRow="0" w:firstColumn="1" w:lastColumn="0" w:noHBand="0" w:noVBand="1"/>
      </w:tblPr>
      <w:tblGrid>
        <w:gridCol w:w="3005"/>
        <w:gridCol w:w="1385"/>
        <w:gridCol w:w="1620"/>
        <w:gridCol w:w="3006"/>
      </w:tblGrid>
      <w:tr w:rsidR="00827D01" w:rsidRPr="00E01AE5" w14:paraId="14CF0F5F" w14:textId="77777777" w:rsidTr="008313AA">
        <w:tc>
          <w:tcPr>
            <w:tcW w:w="3005" w:type="dxa"/>
          </w:tcPr>
          <w:p w14:paraId="5BC0CA9C" w14:textId="2A925007" w:rsidR="00827D01" w:rsidRPr="00E01AE5" w:rsidRDefault="00827D01" w:rsidP="00827D01">
            <w:pPr>
              <w:jc w:val="both"/>
            </w:pPr>
            <w:r w:rsidRPr="00AD7B17">
              <w:t xml:space="preserve">User Story No: </w:t>
            </w:r>
            <w:r w:rsidR="00FD18E8">
              <w:t>19</w:t>
            </w:r>
            <w:r w:rsidRPr="00AD7B17">
              <w:t xml:space="preserve">                 </w:t>
            </w:r>
          </w:p>
        </w:tc>
        <w:tc>
          <w:tcPr>
            <w:tcW w:w="3005" w:type="dxa"/>
            <w:gridSpan w:val="2"/>
          </w:tcPr>
          <w:p w14:paraId="0E29B77D" w14:textId="2CC33780" w:rsidR="00827D01" w:rsidRPr="00E01AE5" w:rsidRDefault="00827D01" w:rsidP="00827D01">
            <w:pPr>
              <w:jc w:val="both"/>
            </w:pPr>
            <w:r w:rsidRPr="00AD7B17">
              <w:t>Tasks: Loyalty rewards system</w:t>
            </w:r>
          </w:p>
        </w:tc>
        <w:tc>
          <w:tcPr>
            <w:tcW w:w="3006" w:type="dxa"/>
          </w:tcPr>
          <w:p w14:paraId="7170F0B4" w14:textId="5835003A" w:rsidR="00827D01" w:rsidRPr="00E01AE5" w:rsidRDefault="00827D01" w:rsidP="00827D01">
            <w:pPr>
              <w:jc w:val="both"/>
            </w:pPr>
            <w:r w:rsidRPr="00AD7B17">
              <w:t>Priority: Low</w:t>
            </w:r>
          </w:p>
        </w:tc>
      </w:tr>
      <w:tr w:rsidR="004E22E3" w:rsidRPr="00E01AE5" w14:paraId="5A57875B" w14:textId="77777777" w:rsidTr="008313AA">
        <w:tc>
          <w:tcPr>
            <w:tcW w:w="9016" w:type="dxa"/>
            <w:gridSpan w:val="4"/>
          </w:tcPr>
          <w:p w14:paraId="3020B992" w14:textId="77777777" w:rsidR="00A053CD" w:rsidRDefault="00A053CD" w:rsidP="00A053CD">
            <w:pPr>
              <w:jc w:val="both"/>
            </w:pPr>
            <w:r>
              <w:t>As a User</w:t>
            </w:r>
          </w:p>
          <w:p w14:paraId="727BDC3E" w14:textId="77777777" w:rsidR="00A053CD" w:rsidRDefault="00A053CD" w:rsidP="00A053CD">
            <w:pPr>
              <w:jc w:val="both"/>
            </w:pPr>
            <w:r>
              <w:t>I want to earn rewards for my purchases</w:t>
            </w:r>
          </w:p>
          <w:p w14:paraId="668D6B3A" w14:textId="14BD3E4C" w:rsidR="004E22E3" w:rsidRPr="00E01AE5" w:rsidRDefault="00A053CD" w:rsidP="00A053CD">
            <w:pPr>
              <w:jc w:val="both"/>
            </w:pPr>
            <w:r>
              <w:t>So that I can I can redeem them later</w:t>
            </w:r>
          </w:p>
        </w:tc>
      </w:tr>
      <w:tr w:rsidR="00FD18E8" w:rsidRPr="00E01AE5" w14:paraId="2BD274FD" w14:textId="77777777" w:rsidTr="008313AA">
        <w:tc>
          <w:tcPr>
            <w:tcW w:w="4390" w:type="dxa"/>
            <w:gridSpan w:val="2"/>
          </w:tcPr>
          <w:p w14:paraId="6AF08E7D" w14:textId="603344EC" w:rsidR="00FD18E8" w:rsidRPr="00E01AE5" w:rsidRDefault="00FD18E8" w:rsidP="00FD18E8">
            <w:pPr>
              <w:jc w:val="both"/>
            </w:pPr>
            <w:r w:rsidRPr="008566C2">
              <w:t>BV: 100</w:t>
            </w:r>
          </w:p>
        </w:tc>
        <w:tc>
          <w:tcPr>
            <w:tcW w:w="4626" w:type="dxa"/>
            <w:gridSpan w:val="2"/>
          </w:tcPr>
          <w:p w14:paraId="299748D9" w14:textId="29E80593" w:rsidR="00FD18E8" w:rsidRPr="00E01AE5" w:rsidRDefault="00FD18E8" w:rsidP="00FD18E8">
            <w:pPr>
              <w:jc w:val="both"/>
            </w:pPr>
            <w:r w:rsidRPr="008566C2">
              <w:t>CP: 03</w:t>
            </w:r>
          </w:p>
        </w:tc>
      </w:tr>
      <w:tr w:rsidR="004E22E3" w:rsidRPr="00E01AE5" w14:paraId="58F7A7B9" w14:textId="77777777" w:rsidTr="008313AA">
        <w:tc>
          <w:tcPr>
            <w:tcW w:w="9016" w:type="dxa"/>
            <w:gridSpan w:val="4"/>
          </w:tcPr>
          <w:p w14:paraId="1E087121" w14:textId="77777777" w:rsidR="0097328F" w:rsidRDefault="0097328F" w:rsidP="0097328F">
            <w:pPr>
              <w:jc w:val="both"/>
            </w:pPr>
            <w:r>
              <w:t>Acceptance Criteria:</w:t>
            </w:r>
          </w:p>
          <w:p w14:paraId="44E8B995" w14:textId="0923E680" w:rsidR="0097328F" w:rsidRDefault="0097328F" w:rsidP="0097328F">
            <w:pPr>
              <w:jc w:val="both"/>
            </w:pPr>
            <w:r>
              <w:t>1)</w:t>
            </w:r>
            <w:r>
              <w:t xml:space="preserve"> </w:t>
            </w:r>
            <w:r>
              <w:t>Points are added after order confirmation</w:t>
            </w:r>
          </w:p>
          <w:p w14:paraId="2F24649E" w14:textId="5EF92694" w:rsidR="0097328F" w:rsidRDefault="0097328F" w:rsidP="0097328F">
            <w:pPr>
              <w:jc w:val="both"/>
            </w:pPr>
            <w:r>
              <w:t>2)</w:t>
            </w:r>
            <w:r>
              <w:t xml:space="preserve"> </w:t>
            </w:r>
            <w:r>
              <w:t>Points viewable in user profile</w:t>
            </w:r>
          </w:p>
          <w:p w14:paraId="43DEE4AD" w14:textId="153739F9" w:rsidR="004E22E3" w:rsidRPr="00E01AE5" w:rsidRDefault="0097328F" w:rsidP="0097328F">
            <w:pPr>
              <w:jc w:val="both"/>
            </w:pPr>
            <w:r>
              <w:t>3)</w:t>
            </w:r>
            <w:r>
              <w:t xml:space="preserve"> </w:t>
            </w:r>
            <w:r>
              <w:t>Redeemable during checkout</w:t>
            </w:r>
          </w:p>
        </w:tc>
      </w:tr>
    </w:tbl>
    <w:p w14:paraId="2B0AE35A" w14:textId="77777777" w:rsidR="004E22E3" w:rsidRDefault="004E22E3" w:rsidP="001408B9">
      <w:pPr>
        <w:spacing w:after="0" w:line="240" w:lineRule="auto"/>
        <w:jc w:val="both"/>
      </w:pPr>
    </w:p>
    <w:tbl>
      <w:tblPr>
        <w:tblStyle w:val="TableGrid"/>
        <w:tblpPr w:leftFromText="180" w:rightFromText="180" w:vertAnchor="text" w:horzAnchor="margin" w:tblpY="-15"/>
        <w:tblW w:w="0" w:type="auto"/>
        <w:tblLook w:val="04A0" w:firstRow="1" w:lastRow="0" w:firstColumn="1" w:lastColumn="0" w:noHBand="0" w:noVBand="1"/>
      </w:tblPr>
      <w:tblGrid>
        <w:gridCol w:w="3005"/>
        <w:gridCol w:w="1385"/>
        <w:gridCol w:w="1620"/>
        <w:gridCol w:w="3006"/>
      </w:tblGrid>
      <w:tr w:rsidR="00FD18E8" w:rsidRPr="00E01AE5" w14:paraId="49B0BB21" w14:textId="77777777" w:rsidTr="00FD18E8">
        <w:tc>
          <w:tcPr>
            <w:tcW w:w="3005" w:type="dxa"/>
          </w:tcPr>
          <w:p w14:paraId="377D0FAE" w14:textId="18E4A978" w:rsidR="00FD18E8" w:rsidRPr="00E01AE5" w:rsidRDefault="00FD18E8" w:rsidP="00FD18E8">
            <w:pPr>
              <w:jc w:val="both"/>
            </w:pPr>
            <w:r w:rsidRPr="00733350">
              <w:t xml:space="preserve">User Story No: </w:t>
            </w:r>
            <w:r>
              <w:t>20</w:t>
            </w:r>
            <w:r w:rsidRPr="00733350">
              <w:t xml:space="preserve">         </w:t>
            </w:r>
          </w:p>
        </w:tc>
        <w:tc>
          <w:tcPr>
            <w:tcW w:w="3005" w:type="dxa"/>
            <w:gridSpan w:val="2"/>
          </w:tcPr>
          <w:p w14:paraId="53CF6212" w14:textId="77777777" w:rsidR="00FD18E8" w:rsidRPr="00E01AE5" w:rsidRDefault="00FD18E8" w:rsidP="00FD18E8">
            <w:pPr>
              <w:jc w:val="both"/>
            </w:pPr>
            <w:r w:rsidRPr="00733350">
              <w:t>Tasks: Manage shipping addresses</w:t>
            </w:r>
          </w:p>
        </w:tc>
        <w:tc>
          <w:tcPr>
            <w:tcW w:w="3006" w:type="dxa"/>
          </w:tcPr>
          <w:p w14:paraId="55F240E7" w14:textId="77777777" w:rsidR="00FD18E8" w:rsidRPr="00E01AE5" w:rsidRDefault="00FD18E8" w:rsidP="00FD18E8">
            <w:pPr>
              <w:jc w:val="both"/>
            </w:pPr>
            <w:r w:rsidRPr="00733350">
              <w:t>Priority: Medium</w:t>
            </w:r>
          </w:p>
        </w:tc>
      </w:tr>
      <w:tr w:rsidR="00FD18E8" w:rsidRPr="00E01AE5" w14:paraId="170F3DC3" w14:textId="77777777" w:rsidTr="00FD18E8">
        <w:tc>
          <w:tcPr>
            <w:tcW w:w="9016" w:type="dxa"/>
            <w:gridSpan w:val="4"/>
          </w:tcPr>
          <w:p w14:paraId="1C07B955" w14:textId="77777777" w:rsidR="00FD18E8" w:rsidRDefault="00FD18E8" w:rsidP="00FD18E8">
            <w:pPr>
              <w:jc w:val="both"/>
            </w:pPr>
            <w:r>
              <w:t>As a User</w:t>
            </w:r>
          </w:p>
          <w:p w14:paraId="6F5DAB45" w14:textId="77777777" w:rsidR="00FD18E8" w:rsidRDefault="00FD18E8" w:rsidP="00FD18E8">
            <w:pPr>
              <w:jc w:val="both"/>
            </w:pPr>
            <w:r>
              <w:t>I want to add and manage multiple shipping addresses</w:t>
            </w:r>
          </w:p>
          <w:p w14:paraId="77807B83" w14:textId="77777777" w:rsidR="00FD18E8" w:rsidRPr="00E01AE5" w:rsidRDefault="00FD18E8" w:rsidP="00FD18E8">
            <w:pPr>
              <w:jc w:val="both"/>
            </w:pPr>
            <w:r>
              <w:t>So that I can choose where to send my orders</w:t>
            </w:r>
          </w:p>
        </w:tc>
      </w:tr>
      <w:tr w:rsidR="00FD18E8" w:rsidRPr="00E01AE5" w14:paraId="04783DF5" w14:textId="77777777" w:rsidTr="00FD18E8">
        <w:tc>
          <w:tcPr>
            <w:tcW w:w="4390" w:type="dxa"/>
            <w:gridSpan w:val="2"/>
          </w:tcPr>
          <w:p w14:paraId="3EC12E58" w14:textId="77777777" w:rsidR="00FD18E8" w:rsidRPr="00E01AE5" w:rsidRDefault="00FD18E8" w:rsidP="00FD18E8">
            <w:pPr>
              <w:jc w:val="both"/>
            </w:pPr>
            <w:r w:rsidRPr="00D616C5">
              <w:t>BV: 100</w:t>
            </w:r>
          </w:p>
        </w:tc>
        <w:tc>
          <w:tcPr>
            <w:tcW w:w="4626" w:type="dxa"/>
            <w:gridSpan w:val="2"/>
          </w:tcPr>
          <w:p w14:paraId="141BAAE8" w14:textId="77777777" w:rsidR="00FD18E8" w:rsidRPr="00E01AE5" w:rsidRDefault="00FD18E8" w:rsidP="00FD18E8">
            <w:pPr>
              <w:jc w:val="both"/>
            </w:pPr>
            <w:r w:rsidRPr="00D616C5">
              <w:t>CP: 03</w:t>
            </w:r>
          </w:p>
        </w:tc>
      </w:tr>
      <w:tr w:rsidR="00FD18E8" w:rsidRPr="00E01AE5" w14:paraId="254E885E" w14:textId="77777777" w:rsidTr="00FD18E8">
        <w:tc>
          <w:tcPr>
            <w:tcW w:w="9016" w:type="dxa"/>
            <w:gridSpan w:val="4"/>
          </w:tcPr>
          <w:p w14:paraId="13ED91E9" w14:textId="77777777" w:rsidR="00FD18E8" w:rsidRDefault="00FD18E8" w:rsidP="00FD18E8">
            <w:pPr>
              <w:jc w:val="both"/>
            </w:pPr>
            <w:r>
              <w:t>Acceptance Criteria:</w:t>
            </w:r>
          </w:p>
          <w:p w14:paraId="1C034A13" w14:textId="77777777" w:rsidR="00FD18E8" w:rsidRDefault="00FD18E8" w:rsidP="00FD18E8">
            <w:pPr>
              <w:jc w:val="both"/>
            </w:pPr>
            <w:r>
              <w:t>1) Option to add/edit/delete addresses</w:t>
            </w:r>
          </w:p>
          <w:p w14:paraId="453D77BE" w14:textId="77777777" w:rsidR="00FD18E8" w:rsidRDefault="00FD18E8" w:rsidP="00FD18E8">
            <w:pPr>
              <w:jc w:val="both"/>
            </w:pPr>
            <w:r>
              <w:t>2) Address book available at checkout</w:t>
            </w:r>
          </w:p>
          <w:p w14:paraId="6227A0BE" w14:textId="77777777" w:rsidR="00FD18E8" w:rsidRPr="00E01AE5" w:rsidRDefault="00FD18E8" w:rsidP="00FD18E8">
            <w:pPr>
              <w:jc w:val="both"/>
            </w:pPr>
            <w:r>
              <w:t>3) Default address can be set</w:t>
            </w:r>
          </w:p>
        </w:tc>
      </w:tr>
    </w:tbl>
    <w:p w14:paraId="54C64960" w14:textId="77777777" w:rsidR="00574A86" w:rsidRPr="00E01AE5" w:rsidRDefault="00574A86" w:rsidP="001408B9">
      <w:pPr>
        <w:spacing w:after="0" w:line="240" w:lineRule="auto"/>
        <w:jc w:val="both"/>
      </w:pPr>
    </w:p>
    <w:sectPr w:rsidR="00574A86" w:rsidRPr="00E01AE5">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1005DC"/>
    <w:multiLevelType w:val="hybridMultilevel"/>
    <w:tmpl w:val="111A724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00270018"/>
    <w:multiLevelType w:val="hybridMultilevel"/>
    <w:tmpl w:val="7804967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01194C31"/>
    <w:multiLevelType w:val="hybridMultilevel"/>
    <w:tmpl w:val="8C8C5BD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063608DA"/>
    <w:multiLevelType w:val="hybridMultilevel"/>
    <w:tmpl w:val="890AAE4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088B7160"/>
    <w:multiLevelType w:val="hybridMultilevel"/>
    <w:tmpl w:val="6810AF4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0E9111E2"/>
    <w:multiLevelType w:val="hybridMultilevel"/>
    <w:tmpl w:val="8D5EBEE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10315EEA"/>
    <w:multiLevelType w:val="hybridMultilevel"/>
    <w:tmpl w:val="FC8E9F2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108E4D21"/>
    <w:multiLevelType w:val="hybridMultilevel"/>
    <w:tmpl w:val="3AB80A00"/>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10A30124"/>
    <w:multiLevelType w:val="hybridMultilevel"/>
    <w:tmpl w:val="D64A648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14BD4E04"/>
    <w:multiLevelType w:val="hybridMultilevel"/>
    <w:tmpl w:val="43D6E53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19FC1098"/>
    <w:multiLevelType w:val="hybridMultilevel"/>
    <w:tmpl w:val="93E669C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2283436A"/>
    <w:multiLevelType w:val="hybridMultilevel"/>
    <w:tmpl w:val="022A750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25EF081A"/>
    <w:multiLevelType w:val="hybridMultilevel"/>
    <w:tmpl w:val="E3F0268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2B342D8A"/>
    <w:multiLevelType w:val="hybridMultilevel"/>
    <w:tmpl w:val="865E3C2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30A73A62"/>
    <w:multiLevelType w:val="hybridMultilevel"/>
    <w:tmpl w:val="A88207FA"/>
    <w:lvl w:ilvl="0" w:tplc="1332C504">
      <w:start w:val="1"/>
      <w:numFmt w:val="bullet"/>
      <w:lvlText w:val="-"/>
      <w:lvlJc w:val="left"/>
      <w:pPr>
        <w:ind w:left="720" w:hanging="360"/>
      </w:pPr>
      <w:rPr>
        <w:rFonts w:ascii="Calibri" w:eastAsiaTheme="minorHAnsi" w:hAnsi="Calibri" w:cs="Calibri"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32F47798"/>
    <w:multiLevelType w:val="hybridMultilevel"/>
    <w:tmpl w:val="C928B59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35BE6845"/>
    <w:multiLevelType w:val="hybridMultilevel"/>
    <w:tmpl w:val="23C4970A"/>
    <w:lvl w:ilvl="0" w:tplc="40090011">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17" w15:restartNumberingAfterBreak="0">
    <w:nsid w:val="36AE6AE1"/>
    <w:multiLevelType w:val="hybridMultilevel"/>
    <w:tmpl w:val="2A7A0C22"/>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3A81171F"/>
    <w:multiLevelType w:val="hybridMultilevel"/>
    <w:tmpl w:val="74BE191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3B572FB2"/>
    <w:multiLevelType w:val="hybridMultilevel"/>
    <w:tmpl w:val="F2B0EA74"/>
    <w:lvl w:ilvl="0" w:tplc="FFFFFFFF">
      <w:start w:val="1"/>
      <w:numFmt w:val="bullet"/>
      <w:lvlText w:val=""/>
      <w:lvlJc w:val="left"/>
      <w:pPr>
        <w:ind w:left="720" w:hanging="360"/>
      </w:pPr>
      <w:rPr>
        <w:rFonts w:ascii="Symbol" w:hAnsi="Symbol" w:hint="default"/>
      </w:rPr>
    </w:lvl>
    <w:lvl w:ilvl="1" w:tplc="40090001">
      <w:start w:val="1"/>
      <w:numFmt w:val="bullet"/>
      <w:lvlText w:val=""/>
      <w:lvlJc w:val="left"/>
      <w:pPr>
        <w:ind w:left="72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0" w15:restartNumberingAfterBreak="0">
    <w:nsid w:val="3D1F0DD7"/>
    <w:multiLevelType w:val="hybridMultilevel"/>
    <w:tmpl w:val="47144F4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15:restartNumberingAfterBreak="0">
    <w:nsid w:val="3F3B0D85"/>
    <w:multiLevelType w:val="hybridMultilevel"/>
    <w:tmpl w:val="B05A011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15:restartNumberingAfterBreak="0">
    <w:nsid w:val="4003729C"/>
    <w:multiLevelType w:val="hybridMultilevel"/>
    <w:tmpl w:val="5090FEE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41A06B01"/>
    <w:multiLevelType w:val="hybridMultilevel"/>
    <w:tmpl w:val="A8E83B4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15:restartNumberingAfterBreak="0">
    <w:nsid w:val="439572F6"/>
    <w:multiLevelType w:val="hybridMultilevel"/>
    <w:tmpl w:val="3D9046C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15:restartNumberingAfterBreak="0">
    <w:nsid w:val="4A6369C4"/>
    <w:multiLevelType w:val="hybridMultilevel"/>
    <w:tmpl w:val="06CC2C2E"/>
    <w:lvl w:ilvl="0" w:tplc="40090001">
      <w:start w:val="1"/>
      <w:numFmt w:val="bullet"/>
      <w:lvlText w:val=""/>
      <w:lvlJc w:val="left"/>
      <w:pPr>
        <w:ind w:left="720" w:hanging="360"/>
      </w:pPr>
      <w:rPr>
        <w:rFonts w:ascii="Symbol" w:hAnsi="Symbol" w:hint="default"/>
      </w:rPr>
    </w:lvl>
    <w:lvl w:ilvl="1" w:tplc="605288D2">
      <w:start w:val="1"/>
      <w:numFmt w:val="bullet"/>
      <w:lvlText w:val="-"/>
      <w:lvlJc w:val="left"/>
      <w:pPr>
        <w:ind w:left="1440" w:hanging="360"/>
      </w:pPr>
      <w:rPr>
        <w:rFonts w:ascii="Calibri" w:eastAsiaTheme="minorHAnsi" w:hAnsi="Calibri" w:cs="Calibri"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15:restartNumberingAfterBreak="0">
    <w:nsid w:val="4D7E21FA"/>
    <w:multiLevelType w:val="multilevel"/>
    <w:tmpl w:val="5B5652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7C26E41"/>
    <w:multiLevelType w:val="hybridMultilevel"/>
    <w:tmpl w:val="27B21E1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8" w15:restartNumberingAfterBreak="0">
    <w:nsid w:val="58091712"/>
    <w:multiLevelType w:val="hybridMultilevel"/>
    <w:tmpl w:val="6FC45254"/>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29" w15:restartNumberingAfterBreak="0">
    <w:nsid w:val="587723AE"/>
    <w:multiLevelType w:val="hybridMultilevel"/>
    <w:tmpl w:val="82AC7FD6"/>
    <w:lvl w:ilvl="0" w:tplc="40090001">
      <w:start w:val="1"/>
      <w:numFmt w:val="bullet"/>
      <w:lvlText w:val=""/>
      <w:lvlJc w:val="left"/>
      <w:pPr>
        <w:ind w:left="720" w:hanging="360"/>
      </w:pPr>
      <w:rPr>
        <w:rFonts w:ascii="Symbol" w:hAnsi="Symbol" w:hint="default"/>
      </w:rPr>
    </w:lvl>
    <w:lvl w:ilvl="1" w:tplc="40090001">
      <w:start w:val="1"/>
      <w:numFmt w:val="bullet"/>
      <w:lvlText w:val=""/>
      <w:lvlJc w:val="left"/>
      <w:pPr>
        <w:ind w:left="1440" w:hanging="360"/>
      </w:pPr>
      <w:rPr>
        <w:rFonts w:ascii="Symbol" w:hAnsi="Symbol"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0" w15:restartNumberingAfterBreak="0">
    <w:nsid w:val="5A6403E4"/>
    <w:multiLevelType w:val="hybridMultilevel"/>
    <w:tmpl w:val="CC985CD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1" w15:restartNumberingAfterBreak="0">
    <w:nsid w:val="5F785605"/>
    <w:multiLevelType w:val="hybridMultilevel"/>
    <w:tmpl w:val="9AF6396A"/>
    <w:lvl w:ilvl="0" w:tplc="40090001">
      <w:start w:val="1"/>
      <w:numFmt w:val="bullet"/>
      <w:lvlText w:val=""/>
      <w:lvlJc w:val="left"/>
      <w:pPr>
        <w:ind w:left="720" w:hanging="360"/>
      </w:pPr>
      <w:rPr>
        <w:rFonts w:ascii="Symbol" w:hAnsi="Symbol" w:hint="default"/>
      </w:rPr>
    </w:lvl>
    <w:lvl w:ilvl="1" w:tplc="1B26DB64">
      <w:start w:val="1"/>
      <w:numFmt w:val="bullet"/>
      <w:lvlText w:val="•"/>
      <w:lvlJc w:val="left"/>
      <w:pPr>
        <w:ind w:left="1800" w:hanging="720"/>
      </w:pPr>
      <w:rPr>
        <w:rFonts w:ascii="Calibri" w:eastAsiaTheme="minorHAnsi" w:hAnsi="Calibri" w:cs="Calibri"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2" w15:restartNumberingAfterBreak="0">
    <w:nsid w:val="6165356A"/>
    <w:multiLevelType w:val="hybridMultilevel"/>
    <w:tmpl w:val="B9B0087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3" w15:restartNumberingAfterBreak="0">
    <w:nsid w:val="644B5EBB"/>
    <w:multiLevelType w:val="hybridMultilevel"/>
    <w:tmpl w:val="0C0EB10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4" w15:restartNumberingAfterBreak="0">
    <w:nsid w:val="649A2734"/>
    <w:multiLevelType w:val="hybridMultilevel"/>
    <w:tmpl w:val="41D60C9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5" w15:restartNumberingAfterBreak="0">
    <w:nsid w:val="69FB0105"/>
    <w:multiLevelType w:val="hybridMultilevel"/>
    <w:tmpl w:val="AD24DEA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6" w15:restartNumberingAfterBreak="0">
    <w:nsid w:val="71521ED1"/>
    <w:multiLevelType w:val="hybridMultilevel"/>
    <w:tmpl w:val="ECD2E9A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7" w15:restartNumberingAfterBreak="0">
    <w:nsid w:val="74AC450F"/>
    <w:multiLevelType w:val="hybridMultilevel"/>
    <w:tmpl w:val="07B4CE2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8" w15:restartNumberingAfterBreak="0">
    <w:nsid w:val="77717552"/>
    <w:multiLevelType w:val="hybridMultilevel"/>
    <w:tmpl w:val="2D685CC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9" w15:restartNumberingAfterBreak="0">
    <w:nsid w:val="7BA12ED9"/>
    <w:multiLevelType w:val="hybridMultilevel"/>
    <w:tmpl w:val="01624CEE"/>
    <w:lvl w:ilvl="0" w:tplc="40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0" w15:restartNumberingAfterBreak="0">
    <w:nsid w:val="7CCE3BD2"/>
    <w:multiLevelType w:val="hybridMultilevel"/>
    <w:tmpl w:val="4BE0587A"/>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452408206">
    <w:abstractNumId w:val="26"/>
  </w:num>
  <w:num w:numId="2" w16cid:durableId="2016493288">
    <w:abstractNumId w:val="10"/>
  </w:num>
  <w:num w:numId="3" w16cid:durableId="1350374954">
    <w:abstractNumId w:val="36"/>
  </w:num>
  <w:num w:numId="4" w16cid:durableId="1185053715">
    <w:abstractNumId w:val="21"/>
  </w:num>
  <w:num w:numId="5" w16cid:durableId="678969852">
    <w:abstractNumId w:val="6"/>
  </w:num>
  <w:num w:numId="6" w16cid:durableId="1566406637">
    <w:abstractNumId w:val="8"/>
  </w:num>
  <w:num w:numId="7" w16cid:durableId="1369837412">
    <w:abstractNumId w:val="12"/>
  </w:num>
  <w:num w:numId="8" w16cid:durableId="148177802">
    <w:abstractNumId w:val="32"/>
  </w:num>
  <w:num w:numId="9" w16cid:durableId="479006730">
    <w:abstractNumId w:val="37"/>
  </w:num>
  <w:num w:numId="10" w16cid:durableId="103155355">
    <w:abstractNumId w:val="11"/>
  </w:num>
  <w:num w:numId="11" w16cid:durableId="620110734">
    <w:abstractNumId w:val="13"/>
  </w:num>
  <w:num w:numId="12" w16cid:durableId="9261154">
    <w:abstractNumId w:val="2"/>
  </w:num>
  <w:num w:numId="13" w16cid:durableId="1918828770">
    <w:abstractNumId w:val="9"/>
  </w:num>
  <w:num w:numId="14" w16cid:durableId="863441849">
    <w:abstractNumId w:val="27"/>
  </w:num>
  <w:num w:numId="15" w16cid:durableId="1837114549">
    <w:abstractNumId w:val="33"/>
  </w:num>
  <w:num w:numId="16" w16cid:durableId="1788236587">
    <w:abstractNumId w:val="34"/>
  </w:num>
  <w:num w:numId="17" w16cid:durableId="653728687">
    <w:abstractNumId w:val="25"/>
  </w:num>
  <w:num w:numId="18" w16cid:durableId="271867553">
    <w:abstractNumId w:val="5"/>
  </w:num>
  <w:num w:numId="19" w16cid:durableId="6811286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2085686813">
    <w:abstractNumId w:val="16"/>
  </w:num>
  <w:num w:numId="21" w16cid:durableId="64567883">
    <w:abstractNumId w:val="1"/>
  </w:num>
  <w:num w:numId="22" w16cid:durableId="1753310039">
    <w:abstractNumId w:val="30"/>
  </w:num>
  <w:num w:numId="23" w16cid:durableId="1958488309">
    <w:abstractNumId w:val="0"/>
  </w:num>
  <w:num w:numId="24" w16cid:durableId="909999375">
    <w:abstractNumId w:val="14"/>
  </w:num>
  <w:num w:numId="25" w16cid:durableId="1783918712">
    <w:abstractNumId w:val="39"/>
  </w:num>
  <w:num w:numId="26" w16cid:durableId="520357348">
    <w:abstractNumId w:val="15"/>
  </w:num>
  <w:num w:numId="27" w16cid:durableId="1118110942">
    <w:abstractNumId w:val="35"/>
  </w:num>
  <w:num w:numId="28" w16cid:durableId="30230552">
    <w:abstractNumId w:val="3"/>
  </w:num>
  <w:num w:numId="29" w16cid:durableId="1638955431">
    <w:abstractNumId w:val="29"/>
  </w:num>
  <w:num w:numId="30" w16cid:durableId="2044594250">
    <w:abstractNumId w:val="18"/>
  </w:num>
  <w:num w:numId="31" w16cid:durableId="1132333717">
    <w:abstractNumId w:val="17"/>
  </w:num>
  <w:num w:numId="32" w16cid:durableId="468013994">
    <w:abstractNumId w:val="38"/>
  </w:num>
  <w:num w:numId="33" w16cid:durableId="2052225491">
    <w:abstractNumId w:val="19"/>
  </w:num>
  <w:num w:numId="34" w16cid:durableId="243224810">
    <w:abstractNumId w:val="31"/>
  </w:num>
  <w:num w:numId="35" w16cid:durableId="221017677">
    <w:abstractNumId w:val="24"/>
  </w:num>
  <w:num w:numId="36" w16cid:durableId="1665280809">
    <w:abstractNumId w:val="40"/>
  </w:num>
  <w:num w:numId="37" w16cid:durableId="1439256569">
    <w:abstractNumId w:val="22"/>
  </w:num>
  <w:num w:numId="38" w16cid:durableId="1020862503">
    <w:abstractNumId w:val="23"/>
  </w:num>
  <w:num w:numId="39" w16cid:durableId="461340443">
    <w:abstractNumId w:val="7"/>
  </w:num>
  <w:num w:numId="40" w16cid:durableId="838302804">
    <w:abstractNumId w:val="4"/>
  </w:num>
  <w:num w:numId="41" w16cid:durableId="1268387485">
    <w:abstractNumId w:val="28"/>
  </w:num>
  <w:num w:numId="42" w16cid:durableId="1784418839">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735C3"/>
    <w:rsid w:val="00003537"/>
    <w:rsid w:val="00025E27"/>
    <w:rsid w:val="0003139A"/>
    <w:rsid w:val="00036F9E"/>
    <w:rsid w:val="000736B9"/>
    <w:rsid w:val="000775B3"/>
    <w:rsid w:val="00080B9F"/>
    <w:rsid w:val="000921F1"/>
    <w:rsid w:val="00092384"/>
    <w:rsid w:val="000942F0"/>
    <w:rsid w:val="000A67E0"/>
    <w:rsid w:val="000B626A"/>
    <w:rsid w:val="000C2B76"/>
    <w:rsid w:val="000C6DB7"/>
    <w:rsid w:val="000D5A30"/>
    <w:rsid w:val="000F4DD0"/>
    <w:rsid w:val="001105AE"/>
    <w:rsid w:val="0011159A"/>
    <w:rsid w:val="0011170A"/>
    <w:rsid w:val="0012420B"/>
    <w:rsid w:val="00125A19"/>
    <w:rsid w:val="00127D5B"/>
    <w:rsid w:val="001341EA"/>
    <w:rsid w:val="001408B9"/>
    <w:rsid w:val="00142D12"/>
    <w:rsid w:val="00145628"/>
    <w:rsid w:val="00145642"/>
    <w:rsid w:val="00155C60"/>
    <w:rsid w:val="00157A54"/>
    <w:rsid w:val="00160E9F"/>
    <w:rsid w:val="00172BA4"/>
    <w:rsid w:val="0019051C"/>
    <w:rsid w:val="00193976"/>
    <w:rsid w:val="001B079C"/>
    <w:rsid w:val="001C3A4C"/>
    <w:rsid w:val="001F304F"/>
    <w:rsid w:val="00215AD0"/>
    <w:rsid w:val="00222176"/>
    <w:rsid w:val="002432DE"/>
    <w:rsid w:val="00244DF0"/>
    <w:rsid w:val="00245459"/>
    <w:rsid w:val="00260C9B"/>
    <w:rsid w:val="00263809"/>
    <w:rsid w:val="00263B59"/>
    <w:rsid w:val="002735C3"/>
    <w:rsid w:val="00276698"/>
    <w:rsid w:val="00277EB6"/>
    <w:rsid w:val="00282A9E"/>
    <w:rsid w:val="00297229"/>
    <w:rsid w:val="00297F51"/>
    <w:rsid w:val="002B1393"/>
    <w:rsid w:val="002B1BBB"/>
    <w:rsid w:val="002D0F0D"/>
    <w:rsid w:val="002D2D06"/>
    <w:rsid w:val="002E79AC"/>
    <w:rsid w:val="00304E50"/>
    <w:rsid w:val="00307847"/>
    <w:rsid w:val="003119DF"/>
    <w:rsid w:val="00312AB7"/>
    <w:rsid w:val="0031378E"/>
    <w:rsid w:val="0032657E"/>
    <w:rsid w:val="00342AF0"/>
    <w:rsid w:val="00355355"/>
    <w:rsid w:val="0036706B"/>
    <w:rsid w:val="00373FC9"/>
    <w:rsid w:val="0038574C"/>
    <w:rsid w:val="003D5106"/>
    <w:rsid w:val="003E2787"/>
    <w:rsid w:val="003E392F"/>
    <w:rsid w:val="003E749C"/>
    <w:rsid w:val="00400BBB"/>
    <w:rsid w:val="004265F6"/>
    <w:rsid w:val="00426AD9"/>
    <w:rsid w:val="00426D1A"/>
    <w:rsid w:val="00453762"/>
    <w:rsid w:val="00461EA6"/>
    <w:rsid w:val="004738E0"/>
    <w:rsid w:val="00475735"/>
    <w:rsid w:val="00481F6E"/>
    <w:rsid w:val="00484BF2"/>
    <w:rsid w:val="00494CDE"/>
    <w:rsid w:val="004A7DAE"/>
    <w:rsid w:val="004B18B8"/>
    <w:rsid w:val="004B29FC"/>
    <w:rsid w:val="004B3754"/>
    <w:rsid w:val="004C04AE"/>
    <w:rsid w:val="004C075B"/>
    <w:rsid w:val="004D3839"/>
    <w:rsid w:val="004E0BB4"/>
    <w:rsid w:val="004E22E3"/>
    <w:rsid w:val="004E42C2"/>
    <w:rsid w:val="004E53D2"/>
    <w:rsid w:val="004E64A1"/>
    <w:rsid w:val="004F717A"/>
    <w:rsid w:val="005002E9"/>
    <w:rsid w:val="00512985"/>
    <w:rsid w:val="00517B3B"/>
    <w:rsid w:val="005247B9"/>
    <w:rsid w:val="00541551"/>
    <w:rsid w:val="00542F43"/>
    <w:rsid w:val="00550361"/>
    <w:rsid w:val="00560C1E"/>
    <w:rsid w:val="005642B4"/>
    <w:rsid w:val="00570316"/>
    <w:rsid w:val="00571990"/>
    <w:rsid w:val="00574A86"/>
    <w:rsid w:val="0058700F"/>
    <w:rsid w:val="005872EE"/>
    <w:rsid w:val="0059460F"/>
    <w:rsid w:val="005A02F2"/>
    <w:rsid w:val="005A43A4"/>
    <w:rsid w:val="005B5AFC"/>
    <w:rsid w:val="005D42CC"/>
    <w:rsid w:val="005E1506"/>
    <w:rsid w:val="005F2448"/>
    <w:rsid w:val="0060260E"/>
    <w:rsid w:val="00605390"/>
    <w:rsid w:val="00621AFC"/>
    <w:rsid w:val="006222F1"/>
    <w:rsid w:val="00643555"/>
    <w:rsid w:val="0064607D"/>
    <w:rsid w:val="006600AD"/>
    <w:rsid w:val="00663DC4"/>
    <w:rsid w:val="00664B79"/>
    <w:rsid w:val="00670E80"/>
    <w:rsid w:val="00675C4E"/>
    <w:rsid w:val="00683DBE"/>
    <w:rsid w:val="00695A64"/>
    <w:rsid w:val="006967BC"/>
    <w:rsid w:val="00697280"/>
    <w:rsid w:val="006B1262"/>
    <w:rsid w:val="006B43B9"/>
    <w:rsid w:val="006B43C2"/>
    <w:rsid w:val="006C3B16"/>
    <w:rsid w:val="006D09ED"/>
    <w:rsid w:val="006E0185"/>
    <w:rsid w:val="006E1AC8"/>
    <w:rsid w:val="006E3B18"/>
    <w:rsid w:val="007127B1"/>
    <w:rsid w:val="00722CC9"/>
    <w:rsid w:val="0072580E"/>
    <w:rsid w:val="007329C6"/>
    <w:rsid w:val="0075057E"/>
    <w:rsid w:val="00754A5A"/>
    <w:rsid w:val="0078799D"/>
    <w:rsid w:val="007927E4"/>
    <w:rsid w:val="00793F2C"/>
    <w:rsid w:val="007A13D0"/>
    <w:rsid w:val="007A5748"/>
    <w:rsid w:val="007A6799"/>
    <w:rsid w:val="007C3ADE"/>
    <w:rsid w:val="007C7961"/>
    <w:rsid w:val="007E3FB2"/>
    <w:rsid w:val="007E5F07"/>
    <w:rsid w:val="007F65A0"/>
    <w:rsid w:val="007F7BB1"/>
    <w:rsid w:val="00811EF2"/>
    <w:rsid w:val="00815C7F"/>
    <w:rsid w:val="00820A7A"/>
    <w:rsid w:val="00826C65"/>
    <w:rsid w:val="00827D01"/>
    <w:rsid w:val="00831B68"/>
    <w:rsid w:val="00854D81"/>
    <w:rsid w:val="00870DFF"/>
    <w:rsid w:val="008778F1"/>
    <w:rsid w:val="00880A32"/>
    <w:rsid w:val="008814BF"/>
    <w:rsid w:val="008825BC"/>
    <w:rsid w:val="00891C6B"/>
    <w:rsid w:val="00891E8D"/>
    <w:rsid w:val="00892DC6"/>
    <w:rsid w:val="008958F7"/>
    <w:rsid w:val="008A0F1D"/>
    <w:rsid w:val="008B07CE"/>
    <w:rsid w:val="008C20F7"/>
    <w:rsid w:val="008D31E2"/>
    <w:rsid w:val="008F101F"/>
    <w:rsid w:val="009005F3"/>
    <w:rsid w:val="009056E1"/>
    <w:rsid w:val="00907738"/>
    <w:rsid w:val="0092034F"/>
    <w:rsid w:val="00921981"/>
    <w:rsid w:val="009278A3"/>
    <w:rsid w:val="00971214"/>
    <w:rsid w:val="009723B5"/>
    <w:rsid w:val="00972818"/>
    <w:rsid w:val="0097328F"/>
    <w:rsid w:val="009758C6"/>
    <w:rsid w:val="009850E2"/>
    <w:rsid w:val="009873EA"/>
    <w:rsid w:val="00997565"/>
    <w:rsid w:val="009C0A78"/>
    <w:rsid w:val="009C6A21"/>
    <w:rsid w:val="009E591D"/>
    <w:rsid w:val="009E781B"/>
    <w:rsid w:val="009F2403"/>
    <w:rsid w:val="00A053CD"/>
    <w:rsid w:val="00A22FD2"/>
    <w:rsid w:val="00A36712"/>
    <w:rsid w:val="00A42810"/>
    <w:rsid w:val="00A449F1"/>
    <w:rsid w:val="00A9140D"/>
    <w:rsid w:val="00A948D0"/>
    <w:rsid w:val="00A970B7"/>
    <w:rsid w:val="00AA02ED"/>
    <w:rsid w:val="00AA5776"/>
    <w:rsid w:val="00AB75DF"/>
    <w:rsid w:val="00AC2DE2"/>
    <w:rsid w:val="00AD5C59"/>
    <w:rsid w:val="00AE37D9"/>
    <w:rsid w:val="00AF62A4"/>
    <w:rsid w:val="00AF72BF"/>
    <w:rsid w:val="00B03AC6"/>
    <w:rsid w:val="00B15A84"/>
    <w:rsid w:val="00B17C43"/>
    <w:rsid w:val="00B24B5B"/>
    <w:rsid w:val="00B44801"/>
    <w:rsid w:val="00B52F9A"/>
    <w:rsid w:val="00B71D1F"/>
    <w:rsid w:val="00B738C3"/>
    <w:rsid w:val="00B76AC3"/>
    <w:rsid w:val="00B83776"/>
    <w:rsid w:val="00B907A2"/>
    <w:rsid w:val="00BA120A"/>
    <w:rsid w:val="00BA68CF"/>
    <w:rsid w:val="00BB56F6"/>
    <w:rsid w:val="00BB6F70"/>
    <w:rsid w:val="00BD0933"/>
    <w:rsid w:val="00BD29A2"/>
    <w:rsid w:val="00BE5775"/>
    <w:rsid w:val="00BF302F"/>
    <w:rsid w:val="00BF3185"/>
    <w:rsid w:val="00BF3430"/>
    <w:rsid w:val="00C056E0"/>
    <w:rsid w:val="00C16F59"/>
    <w:rsid w:val="00C3008A"/>
    <w:rsid w:val="00C30B45"/>
    <w:rsid w:val="00C37CC9"/>
    <w:rsid w:val="00C4182F"/>
    <w:rsid w:val="00C437DD"/>
    <w:rsid w:val="00C471F5"/>
    <w:rsid w:val="00C623E9"/>
    <w:rsid w:val="00C8240D"/>
    <w:rsid w:val="00CA08B1"/>
    <w:rsid w:val="00CA1B04"/>
    <w:rsid w:val="00CA5561"/>
    <w:rsid w:val="00CB1246"/>
    <w:rsid w:val="00CB1D0E"/>
    <w:rsid w:val="00CB716B"/>
    <w:rsid w:val="00CC1376"/>
    <w:rsid w:val="00CD3A20"/>
    <w:rsid w:val="00CE1713"/>
    <w:rsid w:val="00CF1F40"/>
    <w:rsid w:val="00CF33D4"/>
    <w:rsid w:val="00CF51DE"/>
    <w:rsid w:val="00CF7B4F"/>
    <w:rsid w:val="00D14B59"/>
    <w:rsid w:val="00D4187B"/>
    <w:rsid w:val="00D5573E"/>
    <w:rsid w:val="00D846B0"/>
    <w:rsid w:val="00D947CD"/>
    <w:rsid w:val="00DB0C80"/>
    <w:rsid w:val="00DB3FE2"/>
    <w:rsid w:val="00DD6883"/>
    <w:rsid w:val="00DE681A"/>
    <w:rsid w:val="00DF5C7B"/>
    <w:rsid w:val="00E01AE5"/>
    <w:rsid w:val="00E17328"/>
    <w:rsid w:val="00E26C76"/>
    <w:rsid w:val="00E606F0"/>
    <w:rsid w:val="00E76D08"/>
    <w:rsid w:val="00EA55E6"/>
    <w:rsid w:val="00EF4CB4"/>
    <w:rsid w:val="00F02D2D"/>
    <w:rsid w:val="00F126E4"/>
    <w:rsid w:val="00F16EDD"/>
    <w:rsid w:val="00F1754F"/>
    <w:rsid w:val="00F31EE4"/>
    <w:rsid w:val="00F43A51"/>
    <w:rsid w:val="00F575E6"/>
    <w:rsid w:val="00F62D1B"/>
    <w:rsid w:val="00F773E5"/>
    <w:rsid w:val="00F84E67"/>
    <w:rsid w:val="00F92EAF"/>
    <w:rsid w:val="00FA7504"/>
    <w:rsid w:val="00FC0954"/>
    <w:rsid w:val="00FC3074"/>
    <w:rsid w:val="00FC4A22"/>
    <w:rsid w:val="00FD18E8"/>
    <w:rsid w:val="00FE1328"/>
    <w:rsid w:val="00FF24D5"/>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DAA2700"/>
  <w15:chartTrackingRefBased/>
  <w15:docId w15:val="{1C17779F-F88E-46D7-9333-382DFB6801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735C3"/>
  </w:style>
  <w:style w:type="paragraph" w:styleId="Heading1">
    <w:name w:val="heading 1"/>
    <w:basedOn w:val="Normal"/>
    <w:next w:val="Normal"/>
    <w:link w:val="Heading1Char"/>
    <w:uiPriority w:val="9"/>
    <w:qFormat/>
    <w:rsid w:val="002735C3"/>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2735C3"/>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2735C3"/>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2735C3"/>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2735C3"/>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2735C3"/>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2735C3"/>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2735C3"/>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2735C3"/>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735C3"/>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2735C3"/>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2735C3"/>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2735C3"/>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2735C3"/>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2735C3"/>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2735C3"/>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2735C3"/>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2735C3"/>
    <w:rPr>
      <w:rFonts w:eastAsiaTheme="majorEastAsia" w:cstheme="majorBidi"/>
      <w:color w:val="272727" w:themeColor="text1" w:themeTint="D8"/>
    </w:rPr>
  </w:style>
  <w:style w:type="paragraph" w:styleId="Title">
    <w:name w:val="Title"/>
    <w:basedOn w:val="Normal"/>
    <w:next w:val="Normal"/>
    <w:link w:val="TitleChar"/>
    <w:uiPriority w:val="10"/>
    <w:qFormat/>
    <w:rsid w:val="002735C3"/>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735C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2735C3"/>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2735C3"/>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2735C3"/>
    <w:pPr>
      <w:spacing w:before="160"/>
      <w:jc w:val="center"/>
    </w:pPr>
    <w:rPr>
      <w:i/>
      <w:iCs/>
      <w:color w:val="404040" w:themeColor="text1" w:themeTint="BF"/>
    </w:rPr>
  </w:style>
  <w:style w:type="character" w:customStyle="1" w:styleId="QuoteChar">
    <w:name w:val="Quote Char"/>
    <w:basedOn w:val="DefaultParagraphFont"/>
    <w:link w:val="Quote"/>
    <w:uiPriority w:val="29"/>
    <w:rsid w:val="002735C3"/>
    <w:rPr>
      <w:i/>
      <w:iCs/>
      <w:color w:val="404040" w:themeColor="text1" w:themeTint="BF"/>
    </w:rPr>
  </w:style>
  <w:style w:type="paragraph" w:styleId="ListParagraph">
    <w:name w:val="List Paragraph"/>
    <w:basedOn w:val="Normal"/>
    <w:uiPriority w:val="34"/>
    <w:qFormat/>
    <w:rsid w:val="002735C3"/>
    <w:pPr>
      <w:ind w:left="720"/>
      <w:contextualSpacing/>
    </w:pPr>
  </w:style>
  <w:style w:type="character" w:styleId="IntenseEmphasis">
    <w:name w:val="Intense Emphasis"/>
    <w:basedOn w:val="DefaultParagraphFont"/>
    <w:uiPriority w:val="21"/>
    <w:qFormat/>
    <w:rsid w:val="002735C3"/>
    <w:rPr>
      <w:i/>
      <w:iCs/>
      <w:color w:val="2F5496" w:themeColor="accent1" w:themeShade="BF"/>
    </w:rPr>
  </w:style>
  <w:style w:type="paragraph" w:styleId="IntenseQuote">
    <w:name w:val="Intense Quote"/>
    <w:basedOn w:val="Normal"/>
    <w:next w:val="Normal"/>
    <w:link w:val="IntenseQuoteChar"/>
    <w:uiPriority w:val="30"/>
    <w:qFormat/>
    <w:rsid w:val="002735C3"/>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2735C3"/>
    <w:rPr>
      <w:i/>
      <w:iCs/>
      <w:color w:val="2F5496" w:themeColor="accent1" w:themeShade="BF"/>
    </w:rPr>
  </w:style>
  <w:style w:type="character" w:styleId="IntenseReference">
    <w:name w:val="Intense Reference"/>
    <w:basedOn w:val="DefaultParagraphFont"/>
    <w:uiPriority w:val="32"/>
    <w:qFormat/>
    <w:rsid w:val="002735C3"/>
    <w:rPr>
      <w:b/>
      <w:bCs/>
      <w:smallCaps/>
      <w:color w:val="2F5496" w:themeColor="accent1" w:themeShade="BF"/>
      <w:spacing w:val="5"/>
    </w:rPr>
  </w:style>
  <w:style w:type="table" w:styleId="TableGrid">
    <w:name w:val="Table Grid"/>
    <w:basedOn w:val="TableNormal"/>
    <w:uiPriority w:val="39"/>
    <w:rsid w:val="002735C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6.png"/><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image" Target="media/image5.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png"/><Relationship Id="rId5" Type="http://schemas.openxmlformats.org/officeDocument/2006/relationships/image" Target="media/image1.emf"/><Relationship Id="rId15" Type="http://schemas.openxmlformats.org/officeDocument/2006/relationships/theme" Target="theme/theme1.xml"/><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497</TotalTime>
  <Pages>32</Pages>
  <Words>5992</Words>
  <Characters>34755</Characters>
  <Application>Microsoft Office Word</Application>
  <DocSecurity>0</DocSecurity>
  <Lines>1655</Lines>
  <Paragraphs>1164</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395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ital Kadam</dc:creator>
  <cp:keywords/>
  <dc:description/>
  <cp:lastModifiedBy>Shital Kadam</cp:lastModifiedBy>
  <cp:revision>270</cp:revision>
  <dcterms:created xsi:type="dcterms:W3CDTF">2025-08-23T16:18:00Z</dcterms:created>
  <dcterms:modified xsi:type="dcterms:W3CDTF">2025-08-26T0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78e48e27-af4e-48c1-983a-d1f525d28fb5</vt:lpwstr>
  </property>
</Properties>
</file>